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8246EF" w14:textId="77777777" w:rsidR="00EC5F5A" w:rsidRDefault="00EC5F5A" w:rsidP="00300392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DE80B6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0A3A51" w14:textId="77777777" w:rsidR="00E77341" w:rsidRDefault="00E77341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6C35C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93"/>
        <w:gridCol w:w="7395"/>
      </w:tblGrid>
      <w:tr w:rsidR="00EC5F5A" w:rsidRPr="00647739" w14:paraId="5FC4F9E9" w14:textId="77777777" w:rsidTr="00647739">
        <w:trPr>
          <w:trHeight w:val="95"/>
        </w:trPr>
        <w:tc>
          <w:tcPr>
            <w:tcW w:w="2093" w:type="dxa"/>
            <w:hideMark/>
          </w:tcPr>
          <w:p w14:paraId="5357F2FA" w14:textId="77777777" w:rsidR="00EC5F5A" w:rsidRPr="00300392" w:rsidRDefault="00647739" w:rsidP="00DE2144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Курс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:           </w:t>
            </w:r>
          </w:p>
        </w:tc>
        <w:tc>
          <w:tcPr>
            <w:tcW w:w="7395" w:type="dxa"/>
            <w:hideMark/>
          </w:tcPr>
          <w:p w14:paraId="70113902" w14:textId="1E2381F3" w:rsidR="00EC5F5A" w:rsidRPr="00647739" w:rsidRDefault="00602D1B" w:rsidP="0007364D">
            <w:pPr>
              <w:spacing w:line="264" w:lineRule="auto"/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602D1B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Основы радиохимии</w:t>
            </w:r>
          </w:p>
        </w:tc>
      </w:tr>
      <w:tr w:rsidR="00EC5F5A" w14:paraId="7CCCAF8D" w14:textId="77777777" w:rsidTr="00647739">
        <w:trPr>
          <w:trHeight w:val="95"/>
        </w:trPr>
        <w:tc>
          <w:tcPr>
            <w:tcW w:w="2093" w:type="dxa"/>
            <w:hideMark/>
          </w:tcPr>
          <w:p w14:paraId="22B446F9" w14:textId="3BDCCB26" w:rsidR="00EC5F5A" w:rsidRPr="00300392" w:rsidRDefault="00D45DBD" w:rsidP="00907036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Модуль</w:t>
            </w:r>
            <w:r w:rsidR="0010302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 xml:space="preserve"> </w:t>
            </w:r>
            <w:r w:rsidR="00907036">
              <w:rPr>
                <w:rFonts w:ascii="SeroPro-Black" w:hAnsi="SeroPro-Black" w:cs="Times New Roman"/>
                <w:color w:val="C00000"/>
                <w:sz w:val="36"/>
                <w:szCs w:val="28"/>
              </w:rPr>
              <w:t>2</w:t>
            </w:r>
            <w:r w:rsidR="00EC5F5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>: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    </w:t>
            </w:r>
          </w:p>
        </w:tc>
        <w:tc>
          <w:tcPr>
            <w:tcW w:w="7395" w:type="dxa"/>
            <w:hideMark/>
          </w:tcPr>
          <w:p w14:paraId="79138470" w14:textId="1B1BFD13" w:rsidR="00EC5F5A" w:rsidRPr="00647739" w:rsidRDefault="00907036" w:rsidP="009D74DA">
            <w:pPr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907036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Общая характеристика актиноидных элементов</w:t>
            </w:r>
          </w:p>
        </w:tc>
      </w:tr>
    </w:tbl>
    <w:p w14:paraId="53779F98" w14:textId="77777777" w:rsidR="00EC5F5A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2F326F4C" w14:textId="77777777" w:rsidR="00646639" w:rsidRPr="00E77341" w:rsidRDefault="00646639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3CE491B9" w14:textId="77777777" w:rsidR="00EC5F5A" w:rsidRPr="00E77341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78"/>
        <w:gridCol w:w="7594"/>
      </w:tblGrid>
      <w:tr w:rsidR="0010302A" w:rsidRPr="0007364D" w14:paraId="4258394B" w14:textId="77777777" w:rsidTr="00D32486">
        <w:tc>
          <w:tcPr>
            <w:tcW w:w="1978" w:type="dxa"/>
            <w:vAlign w:val="center"/>
          </w:tcPr>
          <w:p w14:paraId="27B73B41" w14:textId="77777777" w:rsidR="00C845A1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Автор</w:t>
            </w:r>
          </w:p>
        </w:tc>
        <w:tc>
          <w:tcPr>
            <w:tcW w:w="7594" w:type="dxa"/>
            <w:vAlign w:val="center"/>
          </w:tcPr>
          <w:p w14:paraId="3B68E64F" w14:textId="191AE49E" w:rsidR="0010302A" w:rsidRPr="00647739" w:rsidRDefault="00602D1B" w:rsidP="00602D1B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>Макасеев Юрий Николаевич</w:t>
            </w:r>
            <w:r w:rsidR="0010302A"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, 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к.х.н.</w:t>
            </w:r>
          </w:p>
        </w:tc>
      </w:tr>
      <w:tr w:rsidR="0010302A" w:rsidRPr="0007364D" w14:paraId="2FA2561A" w14:textId="77777777" w:rsidTr="00D32486">
        <w:tc>
          <w:tcPr>
            <w:tcW w:w="1978" w:type="dxa"/>
            <w:vAlign w:val="center"/>
          </w:tcPr>
          <w:p w14:paraId="4D9ACEDB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46FE94E1" w14:textId="77777777" w:rsidR="0010302A" w:rsidRPr="00647739" w:rsidRDefault="0010302A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10302A" w:rsidRPr="00647739" w14:paraId="2746B8EA" w14:textId="77777777" w:rsidTr="00D32486">
        <w:tc>
          <w:tcPr>
            <w:tcW w:w="1978" w:type="dxa"/>
            <w:vAlign w:val="center"/>
          </w:tcPr>
          <w:p w14:paraId="01CDFF89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цензенты</w:t>
            </w:r>
          </w:p>
        </w:tc>
        <w:tc>
          <w:tcPr>
            <w:tcW w:w="7594" w:type="dxa"/>
            <w:vAlign w:val="center"/>
          </w:tcPr>
          <w:p w14:paraId="56D0E74F" w14:textId="10E0F8B7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3A1BE137" w14:textId="77777777" w:rsidTr="00D32486">
        <w:tc>
          <w:tcPr>
            <w:tcW w:w="1978" w:type="dxa"/>
          </w:tcPr>
          <w:p w14:paraId="5F30B31C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6A542BA9" w14:textId="21B246A5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7132D18B" w14:textId="77777777" w:rsidTr="00D32486">
        <w:tc>
          <w:tcPr>
            <w:tcW w:w="1978" w:type="dxa"/>
          </w:tcPr>
          <w:p w14:paraId="5A9BC742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2538055F" w14:textId="4F4CEA54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</w:tbl>
    <w:p w14:paraId="459DBF00" w14:textId="77777777" w:rsidR="00EC5F5A" w:rsidRPr="00647739" w:rsidRDefault="00EC5F5A" w:rsidP="00DE2144">
      <w:pPr>
        <w:spacing w:after="0" w:line="264" w:lineRule="auto"/>
        <w:contextualSpacing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p w14:paraId="4FB5466E" w14:textId="77777777" w:rsidR="00646639" w:rsidRPr="00647739" w:rsidRDefault="00646639" w:rsidP="00DE2144">
      <w:pPr>
        <w:spacing w:after="0" w:line="264" w:lineRule="auto"/>
        <w:contextualSpacing/>
        <w:jc w:val="center"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7587"/>
      </w:tblGrid>
      <w:tr w:rsidR="00DE2144" w:rsidRPr="00647739" w14:paraId="1D940A68" w14:textId="77777777" w:rsidTr="00DE2144">
        <w:tc>
          <w:tcPr>
            <w:tcW w:w="1985" w:type="dxa"/>
          </w:tcPr>
          <w:p w14:paraId="785BC538" w14:textId="77777777" w:rsidR="00DE2144" w:rsidRPr="00647739" w:rsidRDefault="00647739" w:rsidP="00D546C6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Длительность</w:t>
            </w:r>
          </w:p>
          <w:p w14:paraId="73A9FEAF" w14:textId="77777777" w:rsidR="00D546C6" w:rsidRPr="00602D1B" w:rsidRDefault="00D546C6" w:rsidP="00647739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(</w:t>
            </w:r>
            <w:r w:rsidR="00647739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комендуемая</w:t>
            </w: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)</w:t>
            </w:r>
          </w:p>
        </w:tc>
        <w:tc>
          <w:tcPr>
            <w:tcW w:w="7644" w:type="dxa"/>
          </w:tcPr>
          <w:p w14:paraId="5B9C7DD4" w14:textId="5B9C750A" w:rsidR="00DE2144" w:rsidRPr="00D45DBD" w:rsidRDefault="009D74D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>2</w:t>
            </w:r>
            <w:r w:rsidR="00D45DBD">
              <w:rPr>
                <w:rFonts w:asciiTheme="majorHAnsi" w:hAnsiTheme="majorHAnsi" w:cstheme="majorHAnsi"/>
                <w:sz w:val="24"/>
                <w:szCs w:val="28"/>
              </w:rPr>
              <w:t xml:space="preserve"> час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а</w:t>
            </w:r>
          </w:p>
        </w:tc>
      </w:tr>
      <w:tr w:rsidR="00DE2144" w:rsidRPr="00647739" w14:paraId="3DD821C6" w14:textId="77777777" w:rsidTr="00D62079">
        <w:trPr>
          <w:trHeight w:val="201"/>
        </w:trPr>
        <w:tc>
          <w:tcPr>
            <w:tcW w:w="1985" w:type="dxa"/>
          </w:tcPr>
          <w:p w14:paraId="535FE9D5" w14:textId="77777777" w:rsidR="00DE2144" w:rsidRPr="00602D1B" w:rsidRDefault="00DE2144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219A771C" w14:textId="77777777" w:rsidR="00DE2144" w:rsidRPr="00602D1B" w:rsidRDefault="00DE2144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62079" w:rsidRPr="00647739" w14:paraId="473241E2" w14:textId="77777777" w:rsidTr="00DE2144">
        <w:tc>
          <w:tcPr>
            <w:tcW w:w="1985" w:type="dxa"/>
          </w:tcPr>
          <w:p w14:paraId="2794700A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Главная цель</w:t>
            </w:r>
          </w:p>
        </w:tc>
        <w:tc>
          <w:tcPr>
            <w:tcW w:w="7644" w:type="dxa"/>
          </w:tcPr>
          <w:p w14:paraId="049AF193" w14:textId="5A993DFD" w:rsidR="0010302A" w:rsidRPr="00647739" w:rsidRDefault="00647739" w:rsidP="00907036">
            <w:pPr>
              <w:spacing w:line="264" w:lineRule="auto"/>
              <w:contextualSpacing/>
              <w:jc w:val="both"/>
              <w:rPr>
                <w:rFonts w:asciiTheme="majorHAnsi" w:hAnsiTheme="majorHAnsi" w:cstheme="majorHAnsi"/>
                <w:sz w:val="24"/>
                <w:szCs w:val="28"/>
              </w:rPr>
            </w:pPr>
            <w:r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По окончании изучения темы обучаемый будет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иметь</w:t>
            </w:r>
            <w:r w:rsidR="009D74DA">
              <w:t xml:space="preserve">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о</w:t>
            </w:r>
            <w:r w:rsidR="009D74DA" w:rsidRPr="009D74DA">
              <w:rPr>
                <w:rFonts w:asciiTheme="majorHAnsi" w:hAnsiTheme="majorHAnsi" w:cstheme="majorHAnsi"/>
                <w:sz w:val="24"/>
                <w:szCs w:val="28"/>
              </w:rPr>
              <w:t>бщие сведения о</w:t>
            </w:r>
            <w:r w:rsidR="00602D1B">
              <w:rPr>
                <w:rFonts w:asciiTheme="majorHAnsi" w:hAnsiTheme="majorHAnsi" w:cstheme="majorHAnsi"/>
                <w:sz w:val="24"/>
                <w:szCs w:val="28"/>
              </w:rPr>
              <w:t>б</w:t>
            </w:r>
            <w:r w:rsidR="009D74DA" w:rsidRPr="009D74DA">
              <w:rPr>
                <w:rFonts w:asciiTheme="majorHAnsi" w:hAnsiTheme="majorHAnsi" w:cstheme="majorHAnsi"/>
                <w:sz w:val="24"/>
                <w:szCs w:val="28"/>
              </w:rPr>
              <w:t xml:space="preserve"> </w:t>
            </w:r>
            <w:r w:rsidR="00907036">
              <w:rPr>
                <w:rFonts w:asciiTheme="majorHAnsi" w:hAnsiTheme="majorHAnsi" w:cstheme="majorHAnsi"/>
                <w:sz w:val="24"/>
                <w:szCs w:val="28"/>
              </w:rPr>
              <w:t xml:space="preserve">основных </w:t>
            </w:r>
            <w:r w:rsidR="002B27C9">
              <w:rPr>
                <w:rFonts w:asciiTheme="majorHAnsi" w:hAnsiTheme="majorHAnsi" w:cstheme="majorHAnsi"/>
                <w:sz w:val="24"/>
                <w:szCs w:val="28"/>
              </w:rPr>
              <w:t>свойствах актиноидных элементов</w:t>
            </w:r>
          </w:p>
        </w:tc>
      </w:tr>
      <w:tr w:rsidR="00C845A1" w:rsidRPr="00647739" w14:paraId="44EA5AD9" w14:textId="77777777" w:rsidTr="00DE2144">
        <w:tc>
          <w:tcPr>
            <w:tcW w:w="1985" w:type="dxa"/>
          </w:tcPr>
          <w:p w14:paraId="6E165EC1" w14:textId="77777777" w:rsidR="00C845A1" w:rsidRPr="00647739" w:rsidRDefault="00C845A1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6B3E0247" w14:textId="77777777" w:rsidR="00C845A1" w:rsidRPr="00647739" w:rsidRDefault="00C845A1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546C6" w:rsidRPr="00647739" w14:paraId="65D8DA94" w14:textId="77777777" w:rsidTr="009D74DA">
        <w:trPr>
          <w:trHeight w:val="3480"/>
        </w:trPr>
        <w:tc>
          <w:tcPr>
            <w:tcW w:w="1985" w:type="dxa"/>
          </w:tcPr>
          <w:p w14:paraId="6DAC16D0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Промежуточные цели</w:t>
            </w:r>
          </w:p>
        </w:tc>
        <w:tc>
          <w:tcPr>
            <w:tcW w:w="7644" w:type="dxa"/>
          </w:tcPr>
          <w:p w14:paraId="52850857" w14:textId="7D116F1A" w:rsidR="00334627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>Иметь общие сведения о</w:t>
            </w:r>
            <w:r w:rsidR="002B27C9">
              <w:rPr>
                <w:rFonts w:asciiTheme="majorHAnsi" w:hAnsiTheme="majorHAnsi" w:cstheme="majorHAnsi"/>
                <w:sz w:val="24"/>
                <w:szCs w:val="28"/>
              </w:rPr>
              <w:t xml:space="preserve"> с</w:t>
            </w:r>
            <w:r w:rsidR="002B27C9" w:rsidRPr="002B27C9">
              <w:rPr>
                <w:rFonts w:asciiTheme="majorHAnsi" w:hAnsiTheme="majorHAnsi" w:cstheme="majorHAnsi"/>
                <w:sz w:val="24"/>
                <w:szCs w:val="28"/>
              </w:rPr>
              <w:t>троени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и</w:t>
            </w:r>
            <w:r w:rsidR="002B27C9" w:rsidRPr="002B27C9">
              <w:rPr>
                <w:rFonts w:asciiTheme="majorHAnsi" w:hAnsiTheme="majorHAnsi" w:cstheme="majorHAnsi"/>
                <w:sz w:val="24"/>
                <w:szCs w:val="28"/>
              </w:rPr>
              <w:t xml:space="preserve"> атомов и общи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х</w:t>
            </w:r>
            <w:r w:rsidR="002B27C9" w:rsidRPr="002B27C9">
              <w:rPr>
                <w:rFonts w:asciiTheme="majorHAnsi" w:hAnsiTheme="majorHAnsi" w:cstheme="majorHAnsi"/>
                <w:sz w:val="24"/>
                <w:szCs w:val="28"/>
              </w:rPr>
              <w:t xml:space="preserve"> свойства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х</w:t>
            </w:r>
            <w:r w:rsidR="002B27C9" w:rsidRPr="002B27C9">
              <w:rPr>
                <w:rFonts w:asciiTheme="majorHAnsi" w:hAnsiTheme="majorHAnsi" w:cstheme="majorHAnsi"/>
                <w:sz w:val="24"/>
                <w:szCs w:val="28"/>
              </w:rPr>
              <w:t xml:space="preserve"> актиноидных элементов</w:t>
            </w:r>
          </w:p>
          <w:p w14:paraId="55075697" w14:textId="458E9107" w:rsidR="002B27C9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Знать </w:t>
            </w:r>
            <w:r w:rsidR="002B27C9">
              <w:rPr>
                <w:rFonts w:asciiTheme="majorHAnsi" w:hAnsiTheme="majorHAnsi" w:cstheme="majorHAnsi"/>
                <w:sz w:val="24"/>
                <w:szCs w:val="28"/>
              </w:rPr>
              <w:t>основные ф</w:t>
            </w:r>
            <w:r w:rsidR="002B27C9" w:rsidRPr="002B27C9">
              <w:rPr>
                <w:rFonts w:asciiTheme="majorHAnsi" w:hAnsiTheme="majorHAnsi" w:cstheme="majorHAnsi"/>
                <w:sz w:val="24"/>
                <w:szCs w:val="28"/>
              </w:rPr>
              <w:t>изические и химические свойства</w:t>
            </w:r>
            <w:r w:rsidR="002B27C9">
              <w:rPr>
                <w:rFonts w:asciiTheme="majorHAnsi" w:hAnsiTheme="majorHAnsi" w:cstheme="majorHAnsi"/>
                <w:sz w:val="24"/>
                <w:szCs w:val="28"/>
              </w:rPr>
              <w:t xml:space="preserve"> 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соединений урана и тория.</w:t>
            </w:r>
          </w:p>
          <w:p w14:paraId="4EF99121" w14:textId="7ECD60EC" w:rsidR="00334627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Объяснять </w:t>
            </w:r>
            <w:r w:rsidR="00330D8A">
              <w:rPr>
                <w:rFonts w:asciiTheme="majorHAnsi" w:hAnsiTheme="majorHAnsi" w:cstheme="majorHAnsi"/>
                <w:sz w:val="24"/>
                <w:szCs w:val="28"/>
              </w:rPr>
              <w:t xml:space="preserve">особенности разных способов получения </w:t>
            </w:r>
            <w:r w:rsidR="00330D8A" w:rsidRPr="002B27C9">
              <w:rPr>
                <w:rFonts w:asciiTheme="majorHAnsi" w:hAnsiTheme="majorHAnsi" w:cstheme="majorHAnsi"/>
                <w:sz w:val="24"/>
                <w:szCs w:val="28"/>
              </w:rPr>
              <w:t>фторид</w:t>
            </w:r>
            <w:r w:rsidR="00330D8A">
              <w:rPr>
                <w:rFonts w:asciiTheme="majorHAnsi" w:hAnsiTheme="majorHAnsi" w:cstheme="majorHAnsi"/>
                <w:sz w:val="24"/>
                <w:szCs w:val="28"/>
              </w:rPr>
              <w:t>ов урана и</w:t>
            </w:r>
            <w:r w:rsidR="00330D8A" w:rsidRPr="002B27C9">
              <w:rPr>
                <w:rFonts w:asciiTheme="majorHAnsi" w:hAnsiTheme="majorHAnsi" w:cstheme="majorHAnsi"/>
                <w:sz w:val="24"/>
                <w:szCs w:val="28"/>
              </w:rPr>
              <w:t xml:space="preserve"> тория</w:t>
            </w:r>
            <w:r w:rsidR="00330D8A">
              <w:rPr>
                <w:rFonts w:asciiTheme="majorHAnsi" w:hAnsiTheme="majorHAnsi" w:cstheme="majorHAnsi"/>
                <w:sz w:val="24"/>
                <w:szCs w:val="28"/>
              </w:rPr>
              <w:t xml:space="preserve"> и особенности к</w:t>
            </w:r>
            <w:r w:rsidR="00330D8A" w:rsidRPr="002B27C9">
              <w:rPr>
                <w:rFonts w:asciiTheme="majorHAnsi" w:hAnsiTheme="majorHAnsi" w:cstheme="majorHAnsi"/>
                <w:sz w:val="24"/>
                <w:szCs w:val="28"/>
              </w:rPr>
              <w:t>омплексообразовани</w:t>
            </w:r>
            <w:r w:rsidR="00A11DF7">
              <w:rPr>
                <w:rFonts w:asciiTheme="majorHAnsi" w:hAnsiTheme="majorHAnsi" w:cstheme="majorHAnsi"/>
                <w:sz w:val="24"/>
                <w:szCs w:val="28"/>
              </w:rPr>
              <w:t>я</w:t>
            </w:r>
            <w:r w:rsidR="00330D8A" w:rsidRPr="002B27C9">
              <w:rPr>
                <w:rFonts w:asciiTheme="majorHAnsi" w:hAnsiTheme="majorHAnsi" w:cstheme="majorHAnsi"/>
                <w:sz w:val="24"/>
                <w:szCs w:val="28"/>
              </w:rPr>
              <w:t xml:space="preserve"> урана в </w:t>
            </w:r>
            <w:r w:rsidR="00330D8A">
              <w:rPr>
                <w:rFonts w:asciiTheme="majorHAnsi" w:hAnsiTheme="majorHAnsi" w:cstheme="majorHAnsi"/>
                <w:sz w:val="24"/>
                <w:szCs w:val="28"/>
              </w:rPr>
              <w:t>растворах</w:t>
            </w:r>
          </w:p>
          <w:p w14:paraId="587A45E9" w14:textId="39616927" w:rsidR="002B27C9" w:rsidRPr="002B27C9" w:rsidRDefault="00A11DF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Назвать основные способы получения оксидов урана и тория </w:t>
            </w:r>
          </w:p>
        </w:tc>
      </w:tr>
    </w:tbl>
    <w:p w14:paraId="4B463EED" w14:textId="77777777" w:rsidR="00EC5F5A" w:rsidRPr="00647739" w:rsidRDefault="00EC5F5A" w:rsidP="0010302A">
      <w:pPr>
        <w:spacing w:after="0" w:line="264" w:lineRule="auto"/>
        <w:jc w:val="right"/>
        <w:rPr>
          <w:rFonts w:ascii="SeroPro-Light" w:hAnsi="SeroPro-Light" w:cs="Times New Roman"/>
          <w:color w:val="1F3864" w:themeColor="accent5" w:themeShade="80"/>
          <w:sz w:val="24"/>
          <w:szCs w:val="28"/>
        </w:rPr>
      </w:pPr>
    </w:p>
    <w:p w14:paraId="60E8D7CC" w14:textId="77777777" w:rsidR="00E77341" w:rsidRPr="00647739" w:rsidRDefault="00C845A1" w:rsidP="00646639">
      <w:pPr>
        <w:rPr>
          <w:rFonts w:ascii="Times New Roman" w:hAnsi="Times New Roman" w:cs="Times New Roman"/>
          <w:sz w:val="28"/>
          <w:szCs w:val="28"/>
        </w:rPr>
      </w:pPr>
      <w:r w:rsidRPr="00647739">
        <w:rPr>
          <w:rFonts w:ascii="Times New Roman" w:hAnsi="Times New Roman" w:cs="Times New Roman"/>
          <w:sz w:val="28"/>
          <w:szCs w:val="28"/>
        </w:rPr>
        <w:br w:type="page"/>
      </w:r>
    </w:p>
    <w:p w14:paraId="5FAB94CF" w14:textId="77777777" w:rsidR="00AC5350" w:rsidRPr="00647739" w:rsidRDefault="00AC5350" w:rsidP="00AC5350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D6485F" w14:textId="1E196617" w:rsidR="00D26FA2" w:rsidRPr="00571DFB" w:rsidRDefault="00D56A14" w:rsidP="00571DFB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2.</w:t>
      </w:r>
      <w:r w:rsidR="00D26FA2"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>1 О</w:t>
      </w:r>
      <w:r w:rsidR="00571DFB"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>бщая характеристика актиноидных элементов</w:t>
      </w:r>
    </w:p>
    <w:p w14:paraId="3FCA4780" w14:textId="57F58332" w:rsidR="00D56A14" w:rsidRPr="00D26FA2" w:rsidRDefault="00D56A14" w:rsidP="00D56A1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Наиболее устойчивая степень окисления у актиноидов растет от Ас до </w:t>
      </w:r>
      <w:r w:rsidRPr="00D26FA2">
        <w:rPr>
          <w:rFonts w:ascii="SeroPro-Extralight" w:hAnsi="SeroPro-Extralight" w:cs="Times New Roman"/>
          <w:sz w:val="24"/>
          <w:szCs w:val="24"/>
          <w:lang w:val="en-US"/>
        </w:rPr>
        <w:t>U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, а затем падает до </w:t>
      </w:r>
      <w:r w:rsidRPr="00D26FA2">
        <w:rPr>
          <w:rFonts w:ascii="SeroPro-Extralight" w:hAnsi="SeroPro-Extralight" w:cs="Times New Roman"/>
          <w:sz w:val="24"/>
          <w:szCs w:val="24"/>
          <w:lang w:val="en-US"/>
        </w:rPr>
        <w:t>Am</w:t>
      </w:r>
      <w:r w:rsidRPr="00D26FA2">
        <w:rPr>
          <w:rFonts w:ascii="SeroPro-Extralight" w:hAnsi="SeroPro-Extralight" w:cs="Times New Roman"/>
          <w:sz w:val="24"/>
          <w:szCs w:val="24"/>
        </w:rPr>
        <w:t>. У этих элементов уровни</w:t>
      </w:r>
      <w:r w:rsidR="00685E40" w:rsidRPr="00685E40">
        <w:rPr>
          <w:rFonts w:ascii="SeroPro-Extralight" w:hAnsi="SeroPro-Extralight" w:cs="Times New Roman"/>
          <w:sz w:val="24"/>
          <w:szCs w:val="24"/>
        </w:rPr>
        <w:t xml:space="preserve"> 5</w:t>
      </w:r>
      <w:r w:rsidR="00685E40">
        <w:rPr>
          <w:rFonts w:ascii="SeroPro-Extralight" w:hAnsi="SeroPro-Extralight" w:cs="Times New Roman"/>
          <w:sz w:val="24"/>
          <w:szCs w:val="24"/>
          <w:lang w:val="en-US"/>
        </w:rPr>
        <w:t>f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и </w:t>
      </w:r>
      <w:r w:rsidR="00685E40" w:rsidRPr="00685E40">
        <w:rPr>
          <w:rFonts w:ascii="SeroPro-Extralight" w:hAnsi="SeroPro-Extralight" w:cs="Times New Roman"/>
          <w:sz w:val="24"/>
          <w:szCs w:val="24"/>
        </w:rPr>
        <w:t>6</w:t>
      </w:r>
      <w:r w:rsidR="00685E40">
        <w:rPr>
          <w:rFonts w:ascii="SeroPro-Extralight" w:hAnsi="SeroPro-Extralight" w:cs="Times New Roman"/>
          <w:sz w:val="24"/>
          <w:szCs w:val="24"/>
          <w:lang w:val="en-US"/>
        </w:rPr>
        <w:t>d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близки друг другу по энергии, вследствие этого переход электронов с </w:t>
      </w:r>
      <w:r w:rsidR="00685E40" w:rsidRPr="00685E40">
        <w:rPr>
          <w:rFonts w:ascii="SeroPro-Extralight" w:hAnsi="SeroPro-Extralight" w:cs="Times New Roman"/>
          <w:sz w:val="24"/>
          <w:szCs w:val="24"/>
        </w:rPr>
        <w:t>5</w:t>
      </w:r>
      <w:r w:rsidR="00685E40">
        <w:rPr>
          <w:rFonts w:ascii="SeroPro-Extralight" w:hAnsi="SeroPro-Extralight" w:cs="Times New Roman"/>
          <w:sz w:val="24"/>
          <w:szCs w:val="24"/>
          <w:lang w:val="en-US"/>
        </w:rPr>
        <w:t>f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на </w:t>
      </w:r>
      <w:r w:rsidR="00685E40" w:rsidRPr="00685E40">
        <w:rPr>
          <w:rFonts w:ascii="SeroPro-Extralight" w:hAnsi="SeroPro-Extralight" w:cs="Times New Roman"/>
          <w:sz w:val="24"/>
          <w:szCs w:val="24"/>
        </w:rPr>
        <w:t>6</w:t>
      </w:r>
      <w:r w:rsidR="00685E40">
        <w:rPr>
          <w:rFonts w:ascii="SeroPro-Extralight" w:hAnsi="SeroPro-Extralight" w:cs="Times New Roman"/>
          <w:sz w:val="24"/>
          <w:szCs w:val="24"/>
          <w:lang w:val="en-US"/>
        </w:rPr>
        <w:t>d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уровень происходит легко и в образовании химических связей принимает участие и </w:t>
      </w:r>
      <w:r w:rsidR="00685E40" w:rsidRPr="00685E40">
        <w:rPr>
          <w:rFonts w:ascii="SeroPro-Extralight" w:hAnsi="SeroPro-Extralight" w:cs="Times New Roman"/>
          <w:sz w:val="24"/>
          <w:szCs w:val="24"/>
        </w:rPr>
        <w:t>5</w:t>
      </w:r>
      <w:r w:rsidR="00685E40">
        <w:rPr>
          <w:rFonts w:ascii="SeroPro-Extralight" w:hAnsi="SeroPro-Extralight" w:cs="Times New Roman"/>
          <w:sz w:val="24"/>
          <w:szCs w:val="24"/>
          <w:lang w:val="en-US"/>
        </w:rPr>
        <w:t>f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-электроны наряду с </w:t>
      </w:r>
      <w:r w:rsidR="00685E40">
        <w:rPr>
          <w:rFonts w:ascii="SeroPro-Extralight" w:hAnsi="SeroPro-Extralight" w:cs="Times New Roman"/>
          <w:sz w:val="24"/>
          <w:szCs w:val="24"/>
          <w:lang w:val="en-US"/>
        </w:rPr>
        <w:t>d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и </w:t>
      </w:r>
      <w:r w:rsidR="00685E40">
        <w:rPr>
          <w:rFonts w:ascii="SeroPro-Extralight" w:hAnsi="SeroPro-Extralight" w:cs="Times New Roman"/>
          <w:sz w:val="24"/>
          <w:szCs w:val="24"/>
          <w:lang w:val="en-US"/>
        </w:rPr>
        <w:t>s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-электронами. Начиная с </w:t>
      </w:r>
      <w:r w:rsidRPr="00D26FA2">
        <w:rPr>
          <w:rFonts w:ascii="SeroPro-Extralight" w:hAnsi="SeroPro-Extralight" w:cs="Times New Roman"/>
          <w:sz w:val="24"/>
          <w:szCs w:val="24"/>
          <w:lang w:val="en-US"/>
        </w:rPr>
        <w:t>Am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, характерна степень окисления +3. Она является наиболее устойчивой. Это связано с тем, что участие </w:t>
      </w:r>
      <w:r w:rsidR="008654E0" w:rsidRPr="008654E0">
        <w:rPr>
          <w:rFonts w:ascii="SeroPro-Extralight" w:hAnsi="SeroPro-Extralight" w:cs="Times New Roman"/>
          <w:sz w:val="24"/>
          <w:szCs w:val="24"/>
        </w:rPr>
        <w:t>5</w:t>
      </w:r>
      <w:r w:rsidR="008654E0">
        <w:rPr>
          <w:rFonts w:ascii="SeroPro-Extralight" w:hAnsi="SeroPro-Extralight" w:cs="Times New Roman"/>
          <w:sz w:val="24"/>
          <w:szCs w:val="24"/>
          <w:lang w:val="en-US"/>
        </w:rPr>
        <w:t>f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-электронов делается все более затруднительным по мере увеличения атомного номера из-за возрастания энергии перехода </w:t>
      </w:r>
      <w:r w:rsidR="008654E0" w:rsidRPr="008654E0">
        <w:rPr>
          <w:rFonts w:ascii="SeroPro-Extralight" w:hAnsi="SeroPro-Extralight" w:cs="Times New Roman"/>
          <w:sz w:val="24"/>
          <w:szCs w:val="24"/>
        </w:rPr>
        <w:t>5</w:t>
      </w:r>
      <w:r w:rsidR="008654E0">
        <w:rPr>
          <w:rFonts w:ascii="SeroPro-Extralight" w:hAnsi="SeroPro-Extralight" w:cs="Times New Roman"/>
          <w:sz w:val="24"/>
          <w:szCs w:val="24"/>
          <w:lang w:val="en-US"/>
        </w:rPr>
        <w:t>f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-электронов на </w:t>
      </w:r>
      <w:r w:rsidR="008654E0" w:rsidRPr="008654E0">
        <w:rPr>
          <w:rFonts w:ascii="SeroPro-Extralight" w:hAnsi="SeroPro-Extralight" w:cs="Times New Roman"/>
          <w:sz w:val="24"/>
          <w:szCs w:val="24"/>
        </w:rPr>
        <w:t>6</w:t>
      </w:r>
      <w:r w:rsidR="008654E0">
        <w:rPr>
          <w:rFonts w:ascii="SeroPro-Extralight" w:hAnsi="SeroPro-Extralight" w:cs="Times New Roman"/>
          <w:sz w:val="24"/>
          <w:szCs w:val="24"/>
          <w:lang w:val="en-US"/>
        </w:rPr>
        <w:t>d</w:t>
      </w:r>
      <w:r w:rsidRPr="00D26FA2">
        <w:rPr>
          <w:rFonts w:ascii="SeroPro-Extralight" w:hAnsi="SeroPro-Extralight" w:cs="Times New Roman"/>
          <w:sz w:val="24"/>
          <w:szCs w:val="24"/>
        </w:rPr>
        <w:t>- уровень.</w:t>
      </w:r>
    </w:p>
    <w:p w14:paraId="62219CB2" w14:textId="77777777" w:rsidR="00D56A14" w:rsidRDefault="00D56A14" w:rsidP="00571DFB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</w:p>
    <w:p w14:paraId="55BD6A33" w14:textId="4D617F16" w:rsidR="00D26FA2" w:rsidRPr="00D26FA2" w:rsidRDefault="00D26FA2" w:rsidP="006E778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Таблица </w:t>
      </w:r>
      <w:r w:rsidR="00D56A14">
        <w:rPr>
          <w:rFonts w:ascii="SeroPro-Extralight" w:hAnsi="SeroPro-Extralight" w:cs="Times New Roman"/>
          <w:sz w:val="24"/>
          <w:szCs w:val="24"/>
        </w:rPr>
        <w:t>2.</w:t>
      </w:r>
      <w:r w:rsidRPr="00D26FA2">
        <w:rPr>
          <w:rFonts w:ascii="SeroPro-Extralight" w:hAnsi="SeroPro-Extralight" w:cs="Times New Roman"/>
          <w:sz w:val="24"/>
          <w:szCs w:val="24"/>
        </w:rPr>
        <w:t>1</w:t>
      </w:r>
      <w:r w:rsidR="006E778E">
        <w:rPr>
          <w:rFonts w:ascii="SeroPro-Extralight" w:hAnsi="SeroPro-Extralight" w:cs="Times New Roman"/>
          <w:sz w:val="24"/>
          <w:szCs w:val="24"/>
        </w:rPr>
        <w:t>.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Электронное строение актиноид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7"/>
        <w:gridCol w:w="2465"/>
        <w:gridCol w:w="697"/>
        <w:gridCol w:w="702"/>
        <w:gridCol w:w="704"/>
        <w:gridCol w:w="705"/>
        <w:gridCol w:w="702"/>
        <w:gridCol w:w="705"/>
        <w:gridCol w:w="709"/>
        <w:gridCol w:w="712"/>
      </w:tblGrid>
      <w:tr w:rsidR="00D26FA2" w:rsidRPr="00D26FA2" w14:paraId="58AB50C6" w14:textId="77777777" w:rsidTr="00571DFB">
        <w:trPr>
          <w:trHeight w:val="158"/>
        </w:trPr>
        <w:tc>
          <w:tcPr>
            <w:tcW w:w="1188" w:type="dxa"/>
            <w:vMerge w:val="restart"/>
            <w:shd w:val="clear" w:color="auto" w:fill="auto"/>
            <w:vAlign w:val="center"/>
          </w:tcPr>
          <w:p w14:paraId="5E9FFC2B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Элемент</w:t>
            </w:r>
          </w:p>
        </w:tc>
        <w:tc>
          <w:tcPr>
            <w:tcW w:w="2520" w:type="dxa"/>
            <w:vMerge w:val="restart"/>
            <w:shd w:val="clear" w:color="auto" w:fill="auto"/>
            <w:vAlign w:val="center"/>
          </w:tcPr>
          <w:p w14:paraId="3A99EF10" w14:textId="2645C3CF" w:rsidR="00D26FA2" w:rsidRPr="006E778E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Электронная</w:t>
            </w:r>
          </w:p>
          <w:p w14:paraId="3E7512CD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формула</w:t>
            </w:r>
          </w:p>
        </w:tc>
        <w:tc>
          <w:tcPr>
            <w:tcW w:w="5760" w:type="dxa"/>
            <w:gridSpan w:val="8"/>
            <w:shd w:val="clear" w:color="auto" w:fill="auto"/>
            <w:vAlign w:val="center"/>
          </w:tcPr>
          <w:p w14:paraId="2C5F2215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Валентность</w:t>
            </w:r>
          </w:p>
        </w:tc>
      </w:tr>
      <w:tr w:rsidR="00D26FA2" w:rsidRPr="00D26FA2" w14:paraId="319BBAC8" w14:textId="77777777" w:rsidTr="00571DFB">
        <w:trPr>
          <w:trHeight w:val="157"/>
        </w:trPr>
        <w:tc>
          <w:tcPr>
            <w:tcW w:w="1188" w:type="dxa"/>
            <w:vMerge/>
            <w:shd w:val="clear" w:color="auto" w:fill="auto"/>
            <w:vAlign w:val="center"/>
          </w:tcPr>
          <w:p w14:paraId="3F46B145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2520" w:type="dxa"/>
            <w:vMerge/>
            <w:shd w:val="clear" w:color="auto" w:fill="auto"/>
            <w:vAlign w:val="center"/>
          </w:tcPr>
          <w:p w14:paraId="160B68C7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EBF636C" w14:textId="77777777" w:rsidR="00D26FA2" w:rsidRPr="006E778E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I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F560ADE" w14:textId="77777777" w:rsidR="00D26FA2" w:rsidRPr="006E778E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II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2EB97F4" w14:textId="77777777" w:rsidR="00D26FA2" w:rsidRPr="006E778E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III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331330C" w14:textId="77777777" w:rsidR="00D26FA2" w:rsidRPr="006E778E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IV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180312B" w14:textId="77777777" w:rsidR="00D26FA2" w:rsidRPr="006E778E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V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5DEB2858" w14:textId="77777777" w:rsidR="00D26FA2" w:rsidRPr="006E778E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VI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21779D33" w14:textId="77777777" w:rsidR="00D26FA2" w:rsidRPr="006E778E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VII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4D67038" w14:textId="77777777" w:rsidR="00D26FA2" w:rsidRPr="006E778E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VIII</w:t>
            </w:r>
          </w:p>
        </w:tc>
      </w:tr>
      <w:tr w:rsidR="00D26FA2" w:rsidRPr="00D26FA2" w14:paraId="7BC1657F" w14:textId="77777777" w:rsidTr="00571DFB">
        <w:tc>
          <w:tcPr>
            <w:tcW w:w="1188" w:type="dxa"/>
            <w:shd w:val="clear" w:color="auto" w:fill="auto"/>
            <w:vAlign w:val="center"/>
          </w:tcPr>
          <w:p w14:paraId="3E596B77" w14:textId="43E79298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520" w:dyaOrig="320" w14:anchorId="73FD9E6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.7pt;height:16.3pt" o:ole="">
                  <v:imagedata r:id="rId8" o:title=""/>
                </v:shape>
                <o:OLEObject Type="Embed" ProgID="Equation.3" ShapeID="_x0000_i1025" DrawAspect="Content" ObjectID="_1706023537" r:id="rId9"/>
              </w:objec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077C81C9" w14:textId="369AC689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6"/>
                <w:sz w:val="24"/>
                <w:szCs w:val="24"/>
              </w:rPr>
              <w:object w:dxaOrig="740" w:dyaOrig="320" w14:anchorId="63B31D53">
                <v:shape id="_x0000_i1026" type="#_x0000_t75" style="width:36.85pt;height:16.3pt" o:ole="">
                  <v:imagedata r:id="rId10" o:title=""/>
                </v:shape>
                <o:OLEObject Type="Embed" ProgID="Equation.3" ShapeID="_x0000_i1026" DrawAspect="Content" ObjectID="_1706023538" r:id="rId11"/>
              </w:objec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E8BAF6B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FD58CF0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E8CB0B3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53AED1E" wp14:editId="30A768F9">
                  <wp:extent cx="93980" cy="93980"/>
                  <wp:effectExtent l="0" t="0" r="1270" b="127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66390E1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4B9D704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87A6EAC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BF49B7E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1FE16E7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5FB69397" w14:textId="77777777" w:rsidTr="00571DFB">
        <w:tc>
          <w:tcPr>
            <w:tcW w:w="1188" w:type="dxa"/>
            <w:shd w:val="clear" w:color="auto" w:fill="auto"/>
            <w:vAlign w:val="center"/>
          </w:tcPr>
          <w:p w14:paraId="455FA136" w14:textId="3576E3D9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440" w:dyaOrig="320" w14:anchorId="6978EAAB">
                <v:shape id="_x0000_i1027" type="#_x0000_t75" style="width:22.3pt;height:16.3pt" o:ole="">
                  <v:imagedata r:id="rId13" o:title=""/>
                </v:shape>
                <o:OLEObject Type="Embed" ProgID="Equation.3" ShapeID="_x0000_i1027" DrawAspect="Content" ObjectID="_1706023539" r:id="rId14"/>
              </w:objec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00B87A00" w14:textId="19064CBB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6"/>
                <w:sz w:val="24"/>
                <w:szCs w:val="24"/>
              </w:rPr>
              <w:object w:dxaOrig="760" w:dyaOrig="320" w14:anchorId="5ECF8314">
                <v:shape id="_x0000_i1028" type="#_x0000_t75" style="width:37.7pt;height:16.3pt" o:ole="">
                  <v:imagedata r:id="rId15" o:title=""/>
                </v:shape>
                <o:OLEObject Type="Embed" ProgID="Equation.3" ShapeID="_x0000_i1028" DrawAspect="Content" ObjectID="_1706023540" r:id="rId16"/>
              </w:objec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02CFC43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8D65AE7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172E077" wp14:editId="4F19FE0F">
                  <wp:extent cx="93980" cy="93980"/>
                  <wp:effectExtent l="0" t="0" r="1270" b="127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26A1693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3347492" wp14:editId="7E68C6D3">
                  <wp:extent cx="93980" cy="93980"/>
                  <wp:effectExtent l="0" t="0" r="1270" b="127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AF0EA41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4A078ED" wp14:editId="6B4BE1B4">
                  <wp:extent cx="93980" cy="93980"/>
                  <wp:effectExtent l="0" t="0" r="1270" b="127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3757AC56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97B284C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4C5C945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2C737DA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0C7AEB8F" w14:textId="77777777" w:rsidTr="00571DFB">
        <w:tc>
          <w:tcPr>
            <w:tcW w:w="1188" w:type="dxa"/>
            <w:shd w:val="clear" w:color="auto" w:fill="auto"/>
            <w:vAlign w:val="center"/>
          </w:tcPr>
          <w:p w14:paraId="7A48E92F" w14:textId="77FD7954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499" w:dyaOrig="320" w14:anchorId="59E471C0">
                <v:shape id="_x0000_i1029" type="#_x0000_t75" style="width:24.85pt;height:16.3pt" o:ole="">
                  <v:imagedata r:id="rId18" o:title=""/>
                </v:shape>
                <o:OLEObject Type="Embed" ProgID="Equation.3" ShapeID="_x0000_i1029" DrawAspect="Content" ObjectID="_1706023541" r:id="rId19"/>
              </w:objec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5A26AE67" w14:textId="7B6374FB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100" w:dyaOrig="360" w14:anchorId="2BECCAA3">
                <v:shape id="_x0000_i1030" type="#_x0000_t75" style="width:54.85pt;height:18pt" o:ole="">
                  <v:imagedata r:id="rId20" o:title=""/>
                </v:shape>
                <o:OLEObject Type="Embed" ProgID="Equation.3" ShapeID="_x0000_i1030" DrawAspect="Content" ObjectID="_1706023542" r:id="rId21"/>
              </w:objec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8FD88DA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177C818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91EACC7" wp14:editId="08D727D6">
                  <wp:extent cx="93980" cy="93980"/>
                  <wp:effectExtent l="0" t="0" r="1270" b="127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B4423B2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01A61D9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11FF28A" wp14:editId="01A88203">
                  <wp:extent cx="93980" cy="93980"/>
                  <wp:effectExtent l="0" t="0" r="1270" b="127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F2870D1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8905374" wp14:editId="13DE62FC">
                  <wp:extent cx="93980" cy="93980"/>
                  <wp:effectExtent l="0" t="0" r="1270" b="127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D7CB122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3A437D4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DFEA132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3A0028EB" w14:textId="77777777" w:rsidTr="00571DFB">
        <w:tc>
          <w:tcPr>
            <w:tcW w:w="1188" w:type="dxa"/>
            <w:shd w:val="clear" w:color="auto" w:fill="auto"/>
            <w:vAlign w:val="center"/>
          </w:tcPr>
          <w:p w14:paraId="62AB921B" w14:textId="26D32E16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420" w:dyaOrig="320" w14:anchorId="36269AAB">
                <v:shape id="_x0000_i1031" type="#_x0000_t75" style="width:19.7pt;height:16.3pt" o:ole="">
                  <v:imagedata r:id="rId23" o:title=""/>
                </v:shape>
                <o:OLEObject Type="Embed" ProgID="Equation.3" ShapeID="_x0000_i1031" DrawAspect="Content" ObjectID="_1706023543" r:id="rId24"/>
              </w:objec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6B1108BF" w14:textId="1FC0F8DD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100" w:dyaOrig="360" w14:anchorId="02086898">
                <v:shape id="_x0000_i1032" type="#_x0000_t75" style="width:54.85pt;height:18pt" o:ole="">
                  <v:imagedata r:id="rId25" o:title=""/>
                </v:shape>
                <o:OLEObject Type="Embed" ProgID="Equation.3" ShapeID="_x0000_i1032" DrawAspect="Content" ObjectID="_1706023544" r:id="rId26"/>
              </w:objec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78979A8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00CD5A8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5881452" wp14:editId="60805F29">
                  <wp:extent cx="93980" cy="93980"/>
                  <wp:effectExtent l="0" t="0" r="1270" b="127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76D6DA4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C13FDBA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7CF8BC6" wp14:editId="303209A4">
                  <wp:extent cx="93980" cy="93980"/>
                  <wp:effectExtent l="0" t="0" r="1270" b="127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35F9978C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AA8A2D6" wp14:editId="027B9F72">
                  <wp:extent cx="93980" cy="93980"/>
                  <wp:effectExtent l="0" t="0" r="1270" b="127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3379A92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BA098A0" wp14:editId="3B0C2584">
                  <wp:extent cx="93980" cy="93980"/>
                  <wp:effectExtent l="0" t="0" r="1270" b="127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7319C2B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5410240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7CE6DC79" w14:textId="77777777" w:rsidTr="00571DFB">
        <w:tc>
          <w:tcPr>
            <w:tcW w:w="1188" w:type="dxa"/>
            <w:shd w:val="clear" w:color="auto" w:fill="auto"/>
            <w:vAlign w:val="center"/>
          </w:tcPr>
          <w:p w14:paraId="332E86C7" w14:textId="27A95155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520" w:dyaOrig="320" w14:anchorId="17A133DD">
                <v:shape id="_x0000_i1033" type="#_x0000_t75" style="width:25.7pt;height:16.3pt" o:ole="">
                  <v:imagedata r:id="rId27" o:title=""/>
                </v:shape>
                <o:OLEObject Type="Embed" ProgID="Equation.3" ShapeID="_x0000_i1033" DrawAspect="Content" ObjectID="_1706023545" r:id="rId28"/>
              </w:objec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1AF55E1B" w14:textId="00EF87CF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100" w:dyaOrig="360" w14:anchorId="1E4F51F2">
                <v:shape id="_x0000_i1034" type="#_x0000_t75" style="width:54.85pt;height:18pt" o:ole="">
                  <v:imagedata r:id="rId29" o:title=""/>
                </v:shape>
                <o:OLEObject Type="Embed" ProgID="Equation.3" ShapeID="_x0000_i1034" DrawAspect="Content" ObjectID="_1706023546" r:id="rId30"/>
              </w:objec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5227F52B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1F557C6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C081F4E" wp14:editId="3EA5D1D2">
                  <wp:extent cx="93980" cy="93980"/>
                  <wp:effectExtent l="0" t="0" r="1270" b="127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C352903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A6F4100" wp14:editId="191D836E">
                  <wp:extent cx="93980" cy="93980"/>
                  <wp:effectExtent l="0" t="0" r="1270" b="127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3E732903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C47D221" wp14:editId="0A54F430">
                  <wp:extent cx="93980" cy="93980"/>
                  <wp:effectExtent l="0" t="0" r="1270" b="127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2F93885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82891C0" wp14:editId="476C7B6B">
                  <wp:extent cx="93980" cy="93980"/>
                  <wp:effectExtent l="0" t="0" r="1270" b="127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DFA3DC1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7C79DB3" wp14:editId="2FF9B019">
                  <wp:extent cx="93980" cy="93980"/>
                  <wp:effectExtent l="0" t="0" r="1270" b="127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541FDD1E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8E58148" wp14:editId="379D6499">
                  <wp:extent cx="93980" cy="93980"/>
                  <wp:effectExtent l="0" t="0" r="1270" b="127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572B717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7B7402A1" w14:textId="77777777" w:rsidTr="00571DFB">
        <w:tc>
          <w:tcPr>
            <w:tcW w:w="1188" w:type="dxa"/>
            <w:shd w:val="clear" w:color="auto" w:fill="auto"/>
            <w:vAlign w:val="center"/>
          </w:tcPr>
          <w:p w14:paraId="3FA4F61C" w14:textId="5846B80F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520" w:dyaOrig="320" w14:anchorId="64078548">
                <v:shape id="_x0000_i1035" type="#_x0000_t75" style="width:26.55pt;height:16.3pt" o:ole="">
                  <v:imagedata r:id="rId31" o:title=""/>
                </v:shape>
                <o:OLEObject Type="Embed" ProgID="Equation.3" ShapeID="_x0000_i1035" DrawAspect="Content" ObjectID="_1706023547" r:id="rId32"/>
              </w:objec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3682563B" w14:textId="378E00A9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140" w:dyaOrig="360" w14:anchorId="0F91093B">
                <v:shape id="_x0000_i1036" type="#_x0000_t75" style="width:57.45pt;height:18pt" o:ole="">
                  <v:imagedata r:id="rId33" o:title=""/>
                </v:shape>
                <o:OLEObject Type="Embed" ProgID="Equation.3" ShapeID="_x0000_i1036" DrawAspect="Content" ObjectID="_1706023548" r:id="rId34"/>
              </w:objec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132E8E7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91DCD18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C291953" wp14:editId="3FBD5387">
                  <wp:extent cx="93980" cy="93980"/>
                  <wp:effectExtent l="0" t="0" r="1270" b="127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751F020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D3A3BBB" wp14:editId="1E125F09">
                  <wp:extent cx="93980" cy="93980"/>
                  <wp:effectExtent l="0" t="0" r="1270" b="127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D75F6BB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1D4978A" wp14:editId="13C6569D">
                  <wp:extent cx="93980" cy="93980"/>
                  <wp:effectExtent l="0" t="0" r="1270" b="127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1874E7B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AF57178" wp14:editId="750ED76A">
                  <wp:extent cx="93980" cy="93980"/>
                  <wp:effectExtent l="0" t="0" r="1270" b="127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EDAA9C2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56B0102" wp14:editId="05127B2D">
                  <wp:extent cx="93980" cy="93980"/>
                  <wp:effectExtent l="0" t="0" r="1270" b="127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25AF78F4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10C31D5" wp14:editId="3BE092F8">
                  <wp:extent cx="93980" cy="93980"/>
                  <wp:effectExtent l="0" t="0" r="1270" b="127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57BFFDAF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172FEB9" wp14:editId="23A2D5C0">
                  <wp:extent cx="93980" cy="93980"/>
                  <wp:effectExtent l="0" t="0" r="1270" b="127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6FA2" w:rsidRPr="00D26FA2" w14:paraId="4775AC7D" w14:textId="77777777" w:rsidTr="00571DFB">
        <w:tc>
          <w:tcPr>
            <w:tcW w:w="1188" w:type="dxa"/>
            <w:shd w:val="clear" w:color="auto" w:fill="auto"/>
            <w:vAlign w:val="center"/>
          </w:tcPr>
          <w:p w14:paraId="2C95D572" w14:textId="486783A1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560" w:dyaOrig="320" w14:anchorId="4A1BC964">
                <v:shape id="_x0000_i1037" type="#_x0000_t75" style="width:28.3pt;height:16.3pt" o:ole="">
                  <v:imagedata r:id="rId35" o:title=""/>
                </v:shape>
                <o:OLEObject Type="Embed" ProgID="Equation.3" ShapeID="_x0000_i1037" DrawAspect="Content" ObjectID="_1706023549" r:id="rId36"/>
              </w:objec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0B2A531B" w14:textId="5797CC94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140" w:dyaOrig="360" w14:anchorId="2709DA92">
                <v:shape id="_x0000_i1038" type="#_x0000_t75" style="width:57.45pt;height:18pt" o:ole="">
                  <v:imagedata r:id="rId37" o:title=""/>
                </v:shape>
                <o:OLEObject Type="Embed" ProgID="Equation.3" ShapeID="_x0000_i1038" DrawAspect="Content" ObjectID="_1706023550" r:id="rId38"/>
              </w:objec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1C2DA5E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B4044C1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B9A7CA6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8EEF8B9" wp14:editId="42C8A01B">
                  <wp:extent cx="93980" cy="93980"/>
                  <wp:effectExtent l="0" t="0" r="1270" b="127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0ACD2A9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5B30FEA" wp14:editId="61765142">
                  <wp:extent cx="93980" cy="93980"/>
                  <wp:effectExtent l="0" t="0" r="127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11A5585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318353C" wp14:editId="22BEF3A0">
                  <wp:extent cx="93980" cy="93980"/>
                  <wp:effectExtent l="0" t="0" r="1270" b="127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A4F84AA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294F6C7" wp14:editId="77CBE5DD">
                  <wp:extent cx="93980" cy="93980"/>
                  <wp:effectExtent l="0" t="0" r="1270" b="127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7A15FB0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4E099B6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0305E7B9" w14:textId="77777777" w:rsidTr="00571DFB">
        <w:tc>
          <w:tcPr>
            <w:tcW w:w="1188" w:type="dxa"/>
            <w:shd w:val="clear" w:color="auto" w:fill="auto"/>
            <w:vAlign w:val="center"/>
          </w:tcPr>
          <w:p w14:paraId="08671B4B" w14:textId="010721EF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560" w:dyaOrig="320" w14:anchorId="4012D354">
                <v:shape id="_x0000_i1039" type="#_x0000_t75" style="width:28.3pt;height:16.3pt" o:ole="">
                  <v:imagedata r:id="rId39" o:title=""/>
                </v:shape>
                <o:OLEObject Type="Embed" ProgID="Equation.3" ShapeID="_x0000_i1039" DrawAspect="Content" ObjectID="_1706023551" r:id="rId40"/>
              </w:objec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768EC497" w14:textId="3268A752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100" w:dyaOrig="360" w14:anchorId="2D421183">
                <v:shape id="_x0000_i1040" type="#_x0000_t75" style="width:54.85pt;height:18pt" o:ole="">
                  <v:imagedata r:id="rId41" o:title=""/>
                </v:shape>
                <o:OLEObject Type="Embed" ProgID="Equation.3" ShapeID="_x0000_i1040" DrawAspect="Content" ObjectID="_1706023552" r:id="rId42"/>
              </w:objec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5E18C579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75C8D18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49DBF44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43E4A9E" wp14:editId="44C168A3">
                  <wp:extent cx="93980" cy="93980"/>
                  <wp:effectExtent l="0" t="0" r="1270" b="127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22BF5CC3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AD81BDE" wp14:editId="5FB1E7A4">
                  <wp:extent cx="93980" cy="93980"/>
                  <wp:effectExtent l="0" t="0" r="1270" b="127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22565C24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6198680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C49C9E4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5D33786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637A6718" w14:textId="77777777" w:rsidTr="00571DFB">
        <w:tc>
          <w:tcPr>
            <w:tcW w:w="1188" w:type="dxa"/>
            <w:shd w:val="clear" w:color="auto" w:fill="auto"/>
            <w:vAlign w:val="center"/>
          </w:tcPr>
          <w:p w14:paraId="14976818" w14:textId="11E1C028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520" w:dyaOrig="320" w14:anchorId="5AA699D1">
                <v:shape id="_x0000_i1041" type="#_x0000_t75" style="width:25.7pt;height:16.3pt" o:ole="">
                  <v:imagedata r:id="rId43" o:title=""/>
                </v:shape>
                <o:OLEObject Type="Embed" ProgID="Equation.3" ShapeID="_x0000_i1041" DrawAspect="Content" ObjectID="_1706023553" r:id="rId44"/>
              </w:objec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0F8129EE" w14:textId="66E29E29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100" w:dyaOrig="360" w14:anchorId="4467CEDA">
                <v:shape id="_x0000_i1042" type="#_x0000_t75" style="width:54.85pt;height:18pt" o:ole="">
                  <v:imagedata r:id="rId45" o:title=""/>
                </v:shape>
                <o:OLEObject Type="Embed" ProgID="Equation.3" ShapeID="_x0000_i1042" DrawAspect="Content" ObjectID="_1706023554" r:id="rId46"/>
              </w:objec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9324555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89ABEB9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39387CF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710702B" wp14:editId="5CAC098C">
                  <wp:extent cx="93980" cy="93980"/>
                  <wp:effectExtent l="0" t="0" r="1270" b="127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DCE10C6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EF7173A" wp14:editId="7842DDF7">
                  <wp:extent cx="93980" cy="93980"/>
                  <wp:effectExtent l="0" t="0" r="1270" b="127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5667071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5F48A46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169767F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5F3C286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18BA04C0" w14:textId="77777777" w:rsidTr="00571DFB">
        <w:tc>
          <w:tcPr>
            <w:tcW w:w="1188" w:type="dxa"/>
            <w:shd w:val="clear" w:color="auto" w:fill="auto"/>
            <w:vAlign w:val="center"/>
          </w:tcPr>
          <w:p w14:paraId="69D1EA71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351BF261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C2E3A59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4812A44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A3F6CE9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E420A4C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691F5C7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88EA9FC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41C0875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27D372A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20D1C71D" w14:textId="77777777" w:rsidTr="00571DFB">
        <w:tc>
          <w:tcPr>
            <w:tcW w:w="1188" w:type="dxa"/>
            <w:shd w:val="clear" w:color="auto" w:fill="auto"/>
            <w:vAlign w:val="center"/>
          </w:tcPr>
          <w:p w14:paraId="3354FFF6" w14:textId="17701764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540" w:dyaOrig="320" w14:anchorId="5D77588F">
                <v:shape id="_x0000_i1043" type="#_x0000_t75" style="width:27.45pt;height:16.3pt" o:ole="">
                  <v:imagedata r:id="rId47" o:title=""/>
                </v:shape>
                <o:OLEObject Type="Embed" ProgID="Equation.3" ShapeID="_x0000_i1043" DrawAspect="Content" ObjectID="_1706023555" r:id="rId48"/>
              </w:objec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5EEC5269" w14:textId="1A4731FB" w:rsidR="00D26FA2" w:rsidRPr="00D26FA2" w:rsidRDefault="006E778E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6E778E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180" w:dyaOrig="360" w14:anchorId="468D5E36">
                <v:shape id="_x0000_i1044" type="#_x0000_t75" style="width:59.15pt;height:18pt" o:ole="">
                  <v:imagedata r:id="rId49" o:title=""/>
                </v:shape>
                <o:OLEObject Type="Embed" ProgID="Equation.3" ShapeID="_x0000_i1044" DrawAspect="Content" ObjectID="_1706023556" r:id="rId50"/>
              </w:objec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2B228261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5F07CDB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5F2D18C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84A3B07" wp14:editId="12C73D68">
                  <wp:extent cx="93980" cy="93980"/>
                  <wp:effectExtent l="0" t="0" r="1270" b="127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" cy="93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5F5DC897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BE535CE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34DD75C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C4BAEC1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E7BDCC8" w14:textId="77777777" w:rsidR="00D26FA2" w:rsidRPr="00D26FA2" w:rsidRDefault="00D26FA2" w:rsidP="00571DF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</w:tbl>
    <w:p w14:paraId="2AD07116" w14:textId="58B4C066" w:rsidR="00D26FA2" w:rsidRPr="008654E0" w:rsidRDefault="008654E0" w:rsidP="008654E0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 xml:space="preserve">Примечание: </w:t>
      </w:r>
      <w:r w:rsidRPr="00D26FA2">
        <w:rPr>
          <w:rFonts w:ascii="SeroPro-Extralight" w:hAnsi="SeroPro-Extralight" w:cs="Times New Roman"/>
          <w:noProof/>
          <w:sz w:val="24"/>
          <w:szCs w:val="24"/>
          <w:lang w:eastAsia="ru-RU"/>
        </w:rPr>
        <w:drawing>
          <wp:inline distT="0" distB="0" distL="0" distR="0" wp14:anchorId="1892DCBF" wp14:editId="552B3ABE">
            <wp:extent cx="93980" cy="93980"/>
            <wp:effectExtent l="0" t="0" r="1270" b="127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980" cy="9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eroPro-Extralight" w:hAnsi="SeroPro-Extralight" w:cs="Times New Roman"/>
          <w:sz w:val="24"/>
          <w:szCs w:val="24"/>
        </w:rPr>
        <w:t xml:space="preserve"> – </w:t>
      </w:r>
      <w:r w:rsidR="004E34A6">
        <w:rPr>
          <w:rFonts w:ascii="SeroPro-Extralight" w:hAnsi="SeroPro-Extralight" w:cs="Times New Roman"/>
          <w:sz w:val="24"/>
          <w:szCs w:val="24"/>
        </w:rPr>
        <w:t>устойчивый ион</w:t>
      </w:r>
      <w:r>
        <w:rPr>
          <w:rFonts w:ascii="SeroPro-Extralight" w:hAnsi="SeroPro-Extralight" w:cs="Times New Roman"/>
          <w:sz w:val="24"/>
          <w:szCs w:val="24"/>
        </w:rPr>
        <w:t xml:space="preserve">; </w:t>
      </w:r>
      <w:r w:rsidRPr="00D26FA2">
        <w:rPr>
          <w:rFonts w:ascii="SeroPro-Extralight" w:hAnsi="SeroPro-Extralight" w:cs="Times New Roman"/>
          <w:noProof/>
          <w:sz w:val="24"/>
          <w:szCs w:val="24"/>
          <w:lang w:eastAsia="ru-RU"/>
        </w:rPr>
        <w:drawing>
          <wp:inline distT="0" distB="0" distL="0" distR="0" wp14:anchorId="5B5BBAB3" wp14:editId="691640F6">
            <wp:extent cx="93980" cy="93980"/>
            <wp:effectExtent l="0" t="0" r="1270" b="127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980" cy="9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eroPro-Extralight" w:hAnsi="SeroPro-Extralight" w:cs="Times New Roman"/>
          <w:sz w:val="24"/>
          <w:szCs w:val="24"/>
        </w:rPr>
        <w:t xml:space="preserve"> –</w:t>
      </w:r>
      <w:r w:rsidR="006C10A4">
        <w:rPr>
          <w:rFonts w:ascii="SeroPro-Extralight" w:hAnsi="SeroPro-Extralight" w:cs="Times New Roman"/>
          <w:sz w:val="24"/>
          <w:szCs w:val="24"/>
        </w:rPr>
        <w:t xml:space="preserve"> неустойчивый ион</w:t>
      </w:r>
      <w:r>
        <w:rPr>
          <w:rFonts w:ascii="SeroPro-Extralight" w:hAnsi="SeroPro-Extralight" w:cs="Times New Roman"/>
          <w:sz w:val="24"/>
          <w:szCs w:val="24"/>
        </w:rPr>
        <w:t xml:space="preserve">; </w:t>
      </w:r>
      <w:r w:rsidRPr="00D26FA2">
        <w:rPr>
          <w:rFonts w:ascii="SeroPro-Extralight" w:hAnsi="SeroPro-Extralight" w:cs="Times New Roman"/>
          <w:noProof/>
          <w:sz w:val="24"/>
          <w:szCs w:val="24"/>
          <w:lang w:eastAsia="ru-RU"/>
        </w:rPr>
        <w:drawing>
          <wp:inline distT="0" distB="0" distL="0" distR="0" wp14:anchorId="7B781F1F" wp14:editId="4A4EEE15">
            <wp:extent cx="93980" cy="93980"/>
            <wp:effectExtent l="0" t="0" r="1270" b="127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980" cy="9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eroPro-Extralight" w:hAnsi="SeroPro-Extralight" w:cs="Times New Roman"/>
          <w:sz w:val="24"/>
          <w:szCs w:val="24"/>
        </w:rPr>
        <w:t xml:space="preserve"> – </w:t>
      </w:r>
      <w:r w:rsidR="004E34A6">
        <w:rPr>
          <w:rFonts w:ascii="SeroPro-Extralight" w:hAnsi="SeroPro-Extralight" w:cs="Times New Roman"/>
          <w:sz w:val="24"/>
          <w:szCs w:val="24"/>
        </w:rPr>
        <w:t>устойчивый в твердом состоянии</w:t>
      </w:r>
    </w:p>
    <w:p w14:paraId="51B93F7D" w14:textId="77777777" w:rsidR="008654E0" w:rsidRPr="004E34A6" w:rsidRDefault="008654E0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59B072F" w14:textId="2DCF9D24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Ионные радиусы актиноидов уменьшаются с увеличением порядкового номера элемента, причем уменьшение радиуса происходит неравномерно: больше у первых </w:t>
      </w:r>
      <w:r w:rsidR="00685E40">
        <w:rPr>
          <w:rFonts w:ascii="SeroPro-Extralight" w:hAnsi="SeroPro-Extralight" w:cs="Times New Roman"/>
          <w:sz w:val="24"/>
          <w:szCs w:val="24"/>
          <w:lang w:val="en-US"/>
        </w:rPr>
        <w:t>f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- элементов, а затем замедляется, что приводит к уменьшению различия в химических свойствах более тяжелых </w:t>
      </w:r>
      <w:r w:rsidR="00685E40">
        <w:rPr>
          <w:rFonts w:ascii="SeroPro-Extralight" w:hAnsi="SeroPro-Extralight" w:cs="Times New Roman"/>
          <w:sz w:val="24"/>
          <w:szCs w:val="24"/>
          <w:lang w:val="en-US"/>
        </w:rPr>
        <w:t>f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-элементов и затрудняет их разделение. Актиноидное сжатие происходит вследствие роста числа электронов на одном </w:t>
      </w:r>
      <w:r w:rsidR="00685E40">
        <w:rPr>
          <w:rFonts w:ascii="SeroPro-Extralight" w:hAnsi="SeroPro-Extralight" w:cs="Times New Roman"/>
          <w:sz w:val="24"/>
          <w:szCs w:val="24"/>
          <w:lang w:val="en-US"/>
        </w:rPr>
        <w:t>f</w:t>
      </w:r>
      <w:r w:rsidRPr="00D26FA2">
        <w:rPr>
          <w:rFonts w:ascii="SeroPro-Extralight" w:hAnsi="SeroPro-Extralight" w:cs="Times New Roman"/>
          <w:sz w:val="24"/>
          <w:szCs w:val="24"/>
        </w:rPr>
        <w:t>-подуровне, приводящее к росту силы притяжения к ядру атома.</w:t>
      </w:r>
    </w:p>
    <w:p w14:paraId="476F4D39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lastRenderedPageBreak/>
        <w:t>С уменьшением ионного радиуса степень гидролиза и способность к комплексообразованию растет, так как для ионов с одинаковым зарядом уменьшение ионного радиуса приводит к росту удельного заряда.</w:t>
      </w:r>
    </w:p>
    <w:p w14:paraId="13F2518F" w14:textId="77777777" w:rsidR="00D26FA2" w:rsidRPr="001C092D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Порядок вымывания катионов из хроматографической колонки следующий: сначала тяжелые, затем легкие. Это связано с тем, что тяжелые ионы гидратированы в большей степени, чем легкие и доступ ионов с большим гидратированным радиусом в поры зерна ионита затруднен, и связь с ионитом становится менее прочной, чем ионов </w:t>
      </w:r>
      <w:r w:rsidRPr="001C092D">
        <w:rPr>
          <w:rFonts w:ascii="SeroPro-Extralight" w:hAnsi="SeroPro-Extralight" w:cs="Times New Roman"/>
          <w:sz w:val="24"/>
          <w:szCs w:val="24"/>
        </w:rPr>
        <w:t>легких актиноидов.</w:t>
      </w:r>
    </w:p>
    <w:p w14:paraId="522FAA39" w14:textId="77777777" w:rsidR="00D26FA2" w:rsidRPr="001C092D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1C092D">
        <w:rPr>
          <w:rFonts w:ascii="SeroPro-Extralight" w:hAnsi="SeroPro-Extralight" w:cs="Times New Roman"/>
          <w:sz w:val="24"/>
          <w:szCs w:val="24"/>
        </w:rPr>
        <w:t>Экстракционная способность с нейтральными экстрагентами изменяется неоднозначно для актиноидов в различном валентном состоянии.</w:t>
      </w:r>
    </w:p>
    <w:p w14:paraId="28EC7FD1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1C092D">
        <w:rPr>
          <w:rFonts w:ascii="SeroPro-Extralight" w:hAnsi="SeroPro-Extralight" w:cs="Times New Roman"/>
          <w:sz w:val="24"/>
          <w:szCs w:val="24"/>
        </w:rPr>
        <w:t>Актиноидам присущи реакции окисления, восстановления, диспропорционирования и самовосстановления.</w:t>
      </w:r>
    </w:p>
    <w:p w14:paraId="13F045ED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02DD080" w14:textId="74426EEE" w:rsidR="00D26FA2" w:rsidRPr="00D56A14" w:rsidRDefault="00D56A14" w:rsidP="00D56A14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2.</w:t>
      </w:r>
      <w:r w:rsidR="00D26FA2"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2 У</w:t>
      </w:r>
      <w:r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ран</w:t>
      </w:r>
    </w:p>
    <w:p w14:paraId="59DA5CCB" w14:textId="5C39E8B5" w:rsidR="00D26FA2" w:rsidRPr="00D56A14" w:rsidRDefault="00D56A14" w:rsidP="00D56A14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2.</w:t>
      </w:r>
      <w:r w:rsidR="00D26FA2"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2.1 Физические и химические свойства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урана</w:t>
      </w:r>
    </w:p>
    <w:p w14:paraId="4B976340" w14:textId="7002424A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Уран был открыт в 1789</w:t>
      </w:r>
      <w:r w:rsidR="006C10A4">
        <w:rPr>
          <w:rFonts w:ascii="SeroPro-Extralight" w:hAnsi="SeroPro-Extralight" w:cs="Times New Roman"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>г. Клапротом и назван в честь планеты солнечной системы. Металлический уран впервые получил Пелиго в 1841</w:t>
      </w:r>
      <w:r w:rsidR="006C10A4">
        <w:rPr>
          <w:rFonts w:ascii="SeroPro-Extralight" w:hAnsi="SeroPro-Extralight" w:cs="Times New Roman"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г. Менделеев поместил уран в </w:t>
      </w:r>
      <w:r w:rsidRPr="00D26FA2">
        <w:rPr>
          <w:rFonts w:ascii="SeroPro-Extralight" w:hAnsi="SeroPro-Extralight" w:cs="Times New Roman"/>
          <w:sz w:val="24"/>
          <w:szCs w:val="24"/>
          <w:lang w:val="en-US"/>
        </w:rPr>
        <w:t>VI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группу периодической системы с атомной массой 240.</w:t>
      </w:r>
    </w:p>
    <w:p w14:paraId="09C7762E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56A14">
        <w:rPr>
          <w:rFonts w:ascii="SeroPro-Extralight" w:hAnsi="SeroPro-Extralight" w:cs="Times New Roman"/>
          <w:b/>
          <w:i/>
          <w:sz w:val="24"/>
          <w:szCs w:val="24"/>
        </w:rPr>
        <w:t>Физические свойства</w:t>
      </w:r>
      <w:r w:rsidRPr="00D56A14">
        <w:rPr>
          <w:rFonts w:ascii="SeroPro-Extralight" w:hAnsi="SeroPro-Extralight" w:cs="Times New Roman"/>
          <w:i/>
          <w:sz w:val="24"/>
          <w:szCs w:val="24"/>
        </w:rPr>
        <w:t>:</w:t>
      </w:r>
    </w:p>
    <w:p w14:paraId="440D73B7" w14:textId="40F4885E" w:rsidR="00D26FA2" w:rsidRPr="00356C11" w:rsidRDefault="00D26FA2" w:rsidP="00356C11">
      <w:pPr>
        <w:pStyle w:val="a3"/>
        <w:numPr>
          <w:ilvl w:val="0"/>
          <w:numId w:val="5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356C11">
        <w:rPr>
          <w:rFonts w:ascii="SeroPro-Extralight" w:hAnsi="SeroPro-Extralight" w:cs="Times New Roman"/>
          <w:sz w:val="24"/>
          <w:szCs w:val="24"/>
        </w:rPr>
        <w:t xml:space="preserve">температура плавления </w:t>
      </w:r>
      <w:r w:rsidR="00356C11" w:rsidRPr="00356C11">
        <w:rPr>
          <w:position w:val="-10"/>
        </w:rPr>
        <w:object w:dxaOrig="1200" w:dyaOrig="360" w14:anchorId="5E1EFCF6">
          <v:shape id="_x0000_i1048" type="#_x0000_t75" style="width:59.15pt;height:18pt" o:ole="">
            <v:imagedata r:id="rId51" o:title=""/>
          </v:shape>
          <o:OLEObject Type="Embed" ProgID="Equation.3" ShapeID="_x0000_i1048" DrawAspect="Content" ObjectID="_1706023557" r:id="rId52"/>
        </w:object>
      </w:r>
      <w:r w:rsidRPr="00356C11">
        <w:rPr>
          <w:rFonts w:ascii="SeroPro-Extralight" w:hAnsi="SeroPro-Extralight" w:cs="Times New Roman"/>
          <w:sz w:val="24"/>
          <w:szCs w:val="24"/>
        </w:rPr>
        <w:t>;</w:t>
      </w:r>
    </w:p>
    <w:p w14:paraId="531D0560" w14:textId="5E841E66" w:rsidR="00D26FA2" w:rsidRPr="00356C11" w:rsidRDefault="00D26FA2" w:rsidP="00356C11">
      <w:pPr>
        <w:pStyle w:val="a3"/>
        <w:numPr>
          <w:ilvl w:val="0"/>
          <w:numId w:val="5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356C11">
        <w:rPr>
          <w:rFonts w:ascii="SeroPro-Extralight" w:hAnsi="SeroPro-Extralight" w:cs="Times New Roman"/>
          <w:sz w:val="24"/>
          <w:szCs w:val="24"/>
        </w:rPr>
        <w:t xml:space="preserve">температура кипения </w:t>
      </w:r>
      <w:r w:rsidR="00356C11" w:rsidRPr="00356C11">
        <w:rPr>
          <w:position w:val="-10"/>
        </w:rPr>
        <w:object w:dxaOrig="1300" w:dyaOrig="360" w14:anchorId="65DB53EA">
          <v:shape id="_x0000_i1049" type="#_x0000_t75" style="width:66pt;height:18pt" o:ole="">
            <v:imagedata r:id="rId53" o:title=""/>
          </v:shape>
          <o:OLEObject Type="Embed" ProgID="Equation.3" ShapeID="_x0000_i1049" DrawAspect="Content" ObjectID="_1706023558" r:id="rId54"/>
        </w:object>
      </w:r>
      <w:r w:rsidRPr="00356C11">
        <w:rPr>
          <w:rFonts w:ascii="SeroPro-Extralight" w:hAnsi="SeroPro-Extralight" w:cs="Times New Roman"/>
          <w:sz w:val="24"/>
          <w:szCs w:val="24"/>
        </w:rPr>
        <w:t>;</w:t>
      </w:r>
    </w:p>
    <w:p w14:paraId="1B64222C" w14:textId="7458A255" w:rsidR="00D26FA2" w:rsidRPr="00356C11" w:rsidRDefault="00D26FA2" w:rsidP="00356C11">
      <w:pPr>
        <w:pStyle w:val="a3"/>
        <w:numPr>
          <w:ilvl w:val="0"/>
          <w:numId w:val="5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356C11">
        <w:rPr>
          <w:rFonts w:ascii="SeroPro-Extralight" w:hAnsi="SeroPro-Extralight" w:cs="Times New Roman"/>
          <w:sz w:val="24"/>
          <w:szCs w:val="24"/>
        </w:rPr>
        <w:t xml:space="preserve">плотность </w:t>
      </w:r>
      <w:r w:rsidR="00356C11" w:rsidRPr="00356C11">
        <w:rPr>
          <w:position w:val="-10"/>
        </w:rPr>
        <w:object w:dxaOrig="1440" w:dyaOrig="360" w14:anchorId="2A2F1D16">
          <v:shape id="_x0000_i1050" type="#_x0000_t75" style="width:72.85pt;height:18pt" o:ole="">
            <v:imagedata r:id="rId55" o:title=""/>
          </v:shape>
          <o:OLEObject Type="Embed" ProgID="Equation.3" ShapeID="_x0000_i1050" DrawAspect="Content" ObjectID="_1706023559" r:id="rId56"/>
        </w:object>
      </w:r>
      <w:r w:rsidRPr="00356C11">
        <w:rPr>
          <w:rFonts w:ascii="SeroPro-Extralight" w:hAnsi="SeroPro-Extralight" w:cs="Times New Roman"/>
          <w:sz w:val="24"/>
          <w:szCs w:val="24"/>
        </w:rPr>
        <w:t>.</w:t>
      </w:r>
    </w:p>
    <w:p w14:paraId="6B7FB3D8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Испытывает полиморфные превращения и может находиться в трех аллотропных модификациях α, β, γ.</w:t>
      </w:r>
    </w:p>
    <w:p w14:paraId="452392CB" w14:textId="3921F2D9" w:rsidR="00D56A14" w:rsidRDefault="00D56A14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00EFFAD" w14:textId="58D89888" w:rsidR="00D26FA2" w:rsidRPr="00D26FA2" w:rsidRDefault="00D56A14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Таблица 2.2</w:t>
      </w:r>
      <w:r w:rsidR="005525B6">
        <w:rPr>
          <w:rFonts w:ascii="SeroPro-Extralight" w:hAnsi="SeroPro-Extralight" w:cs="Times New Roman"/>
          <w:sz w:val="24"/>
          <w:szCs w:val="24"/>
        </w:rPr>
        <w:t>.</w: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Аллотропные модификации кристаллической структур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81"/>
        <w:gridCol w:w="3787"/>
      </w:tblGrid>
      <w:tr w:rsidR="00D26FA2" w:rsidRPr="00D26FA2" w14:paraId="560AEBDD" w14:textId="77777777" w:rsidTr="00D26FA2">
        <w:trPr>
          <w:trHeight w:val="212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0E0B38D1" w14:textId="77777777" w:rsidR="00D26FA2" w:rsidRPr="00D26FA2" w:rsidRDefault="00D26FA2" w:rsidP="00D26FA2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Аллотропная</w:t>
            </w:r>
          </w:p>
          <w:p w14:paraId="5F8F596E" w14:textId="77777777" w:rsidR="00D26FA2" w:rsidRPr="00D26FA2" w:rsidRDefault="00D26FA2" w:rsidP="00D26FA2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модификация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1966B0F2" w14:textId="77777777" w:rsidR="00D26FA2" w:rsidRPr="00D26FA2" w:rsidRDefault="00D26FA2" w:rsidP="00D26FA2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Температурный</w:t>
            </w:r>
          </w:p>
          <w:p w14:paraId="139F018B" w14:textId="77777777" w:rsidR="00D26FA2" w:rsidRPr="00D26FA2" w:rsidRDefault="00D26FA2" w:rsidP="00D26FA2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 xml:space="preserve">интервал, </w:t>
            </w:r>
            <w:r w:rsidRPr="00D26FA2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0</w:t>
            </w: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С</w:t>
            </w:r>
          </w:p>
        </w:tc>
      </w:tr>
      <w:tr w:rsidR="00D26FA2" w:rsidRPr="00D26FA2" w14:paraId="1BEE0F32" w14:textId="77777777" w:rsidTr="00D26FA2">
        <w:trPr>
          <w:trHeight w:val="457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7C076A3A" w14:textId="77777777" w:rsidR="00D26FA2" w:rsidRPr="00D26FA2" w:rsidRDefault="00D26FA2" w:rsidP="00D26FA2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α-модификация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43833752" w14:textId="77777777" w:rsidR="00D26FA2" w:rsidRPr="00D26FA2" w:rsidRDefault="00D26FA2" w:rsidP="00D26FA2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0-668</w:t>
            </w:r>
          </w:p>
        </w:tc>
      </w:tr>
      <w:tr w:rsidR="00D26FA2" w:rsidRPr="00D26FA2" w14:paraId="0D0C12FA" w14:textId="77777777" w:rsidTr="00D26FA2">
        <w:trPr>
          <w:trHeight w:val="423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16C9B2CE" w14:textId="77777777" w:rsidR="00D26FA2" w:rsidRPr="00D26FA2" w:rsidRDefault="00D26FA2" w:rsidP="00D26FA2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β-модификация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52DD40CE" w14:textId="77777777" w:rsidR="00D26FA2" w:rsidRPr="00D26FA2" w:rsidRDefault="00D26FA2" w:rsidP="00D26FA2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668-774</w:t>
            </w:r>
          </w:p>
        </w:tc>
      </w:tr>
      <w:tr w:rsidR="00D26FA2" w:rsidRPr="00D26FA2" w14:paraId="09E93627" w14:textId="77777777" w:rsidTr="00D26FA2">
        <w:trPr>
          <w:trHeight w:val="443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2340C921" w14:textId="77777777" w:rsidR="00D26FA2" w:rsidRPr="00D26FA2" w:rsidRDefault="00D26FA2" w:rsidP="00D26FA2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γ-модификация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0770B555" w14:textId="77777777" w:rsidR="00D26FA2" w:rsidRPr="00D26FA2" w:rsidRDefault="00D26FA2" w:rsidP="00D26FA2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774-1132</w:t>
            </w:r>
          </w:p>
        </w:tc>
      </w:tr>
    </w:tbl>
    <w:p w14:paraId="52CF3974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D546E3D" w14:textId="77777777" w:rsidR="00C61290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56A14">
        <w:rPr>
          <w:rFonts w:ascii="SeroPro-Extralight" w:hAnsi="SeroPro-Extralight" w:cs="Times New Roman"/>
          <w:b/>
          <w:i/>
          <w:sz w:val="24"/>
          <w:szCs w:val="24"/>
        </w:rPr>
        <w:t>Химические свойства.</w:t>
      </w:r>
      <w:r w:rsidR="00D56A14">
        <w:rPr>
          <w:rFonts w:ascii="SeroPro-Extralight" w:hAnsi="SeroPro-Extralight" w:cs="Times New Roman"/>
          <w:b/>
          <w:i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Электронная формула: </w:t>
      </w:r>
    </w:p>
    <w:p w14:paraId="0904FC15" w14:textId="2A956F42" w:rsidR="00C61290" w:rsidRDefault="00356C11" w:rsidP="00C6129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356C11">
        <w:rPr>
          <w:rFonts w:ascii="SeroPro-Extralight" w:hAnsi="SeroPro-Extralight" w:cs="Times New Roman"/>
          <w:position w:val="-18"/>
          <w:sz w:val="24"/>
          <w:szCs w:val="24"/>
        </w:rPr>
        <w:object w:dxaOrig="2980" w:dyaOrig="440" w14:anchorId="6C7BB01A">
          <v:shape id="_x0000_i1051" type="#_x0000_t75" style="width:149.15pt;height:22.3pt" o:ole="">
            <v:imagedata r:id="rId57" o:title=""/>
          </v:shape>
          <o:OLEObject Type="Embed" ProgID="Equation.3" ShapeID="_x0000_i1051" DrawAspect="Content" ObjectID="_1706023560" r:id="rId5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7B5F575A" w14:textId="60611F92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Максимальная степень окисления +6. По строению является аналогом неодима </w:t>
      </w:r>
      <w:r w:rsidRPr="00D26FA2">
        <w:rPr>
          <w:rFonts w:ascii="SeroPro-Extralight" w:hAnsi="SeroPro-Extralight" w:cs="Times New Roman"/>
          <w:sz w:val="24"/>
          <w:szCs w:val="24"/>
          <w:lang w:val="en-US"/>
        </w:rPr>
        <w:t>Nd</w:t>
      </w:r>
      <w:r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13A70E9C" w14:textId="31B3F073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lastRenderedPageBreak/>
        <w:t xml:space="preserve">Уран – активный химический элемент, который в ряду напряжений стоит вблизи алюминия. Реагирует со всеми химическими элементами. На воздухе на его поверхности образуется </w:t>
      </w:r>
      <w:r w:rsidR="00B937C9" w:rsidRPr="00D26FA2">
        <w:rPr>
          <w:rFonts w:ascii="SeroPro-Extralight" w:hAnsi="SeroPro-Extralight" w:cs="Times New Roman"/>
          <w:sz w:val="24"/>
          <w:szCs w:val="24"/>
        </w:rPr>
        <w:t>рыхлая оксидная пленка,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не предохраняющая от дальнейшего окисления. Порошок урана пирофорен. Горит на воздухе с образованием октооксида триурана </w:t>
      </w:r>
      <w:r w:rsidR="00B937C9"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520" w:dyaOrig="320" w14:anchorId="601FD0DA">
          <v:shape id="_x0000_i1052" type="#_x0000_t75" style="width:25.7pt;height:16.3pt" o:ole="">
            <v:imagedata r:id="rId59" o:title=""/>
          </v:shape>
          <o:OLEObject Type="Embed" ProgID="Equation.3" ShapeID="_x0000_i1052" DrawAspect="Content" ObjectID="_1706023561" r:id="rId60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 Бурно реагирует с кипящей водой с выделением водорода, но с парами воды идет реакция:</w:t>
      </w:r>
    </w:p>
    <w:p w14:paraId="092CB3E4" w14:textId="1F681729" w:rsidR="00D26FA2" w:rsidRPr="00D26FA2" w:rsidRDefault="00B937C9" w:rsidP="00D56A1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4"/>
          <w:sz w:val="24"/>
          <w:szCs w:val="24"/>
        </w:rPr>
        <w:object w:dxaOrig="3100" w:dyaOrig="420" w14:anchorId="3F9C1B54">
          <v:shape id="_x0000_i1053" type="#_x0000_t75" style="width:155.15pt;height:21.45pt" o:ole="">
            <v:imagedata r:id="rId61" o:title=""/>
          </v:shape>
          <o:OLEObject Type="Embed" ProgID="Equation.3" ShapeID="_x0000_i1053" DrawAspect="Content" ObjectID="_1706023562" r:id="rId6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338059EB" w14:textId="3E3F9479" w:rsidR="00D26FA2" w:rsidRPr="00D26FA2" w:rsidRDefault="00B937C9" w:rsidP="00D56A1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6"/>
          <w:sz w:val="24"/>
          <w:szCs w:val="24"/>
        </w:rPr>
        <w:object w:dxaOrig="2540" w:dyaOrig="460" w14:anchorId="62D14114">
          <v:shape id="_x0000_i1054" type="#_x0000_t75" style="width:127.7pt;height:23.15pt" o:ole="">
            <v:imagedata r:id="rId63" o:title=""/>
          </v:shape>
          <o:OLEObject Type="Embed" ProgID="Equation.3" ShapeID="_x0000_i1054" DrawAspect="Content" ObjectID="_1706023563" r:id="rId6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37666D76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При нагревании уран реагирует со всеми галогенами по реакции:</w:t>
      </w:r>
    </w:p>
    <w:p w14:paraId="6D513A10" w14:textId="76FFEBA3" w:rsidR="00D26FA2" w:rsidRPr="00D26FA2" w:rsidRDefault="00B937C9" w:rsidP="00D56A1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1280" w:dyaOrig="320" w14:anchorId="10BA74C2">
          <v:shape id="_x0000_i1055" type="#_x0000_t75" style="width:64.3pt;height:16.3pt" o:ole="">
            <v:imagedata r:id="rId65" o:title=""/>
          </v:shape>
          <o:OLEObject Type="Embed" ProgID="Equation.3" ShapeID="_x0000_i1055" DrawAspect="Content" ObjectID="_1706023564" r:id="rId6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496819F6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Уран также реагирует со следующими простыми веществами:</w:t>
      </w:r>
    </w:p>
    <w:p w14:paraId="01EEF9E3" w14:textId="1465F25E" w:rsidR="00D26FA2" w:rsidRPr="00D26FA2" w:rsidRDefault="00B937C9" w:rsidP="00D56A1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3300" w:dyaOrig="499" w14:anchorId="5C1DFDCF">
          <v:shape id="_x0000_i1056" type="#_x0000_t75" style="width:165.45pt;height:24.85pt" o:ole="">
            <v:imagedata r:id="rId67" o:title=""/>
          </v:shape>
          <o:OLEObject Type="Embed" ProgID="Equation.3" ShapeID="_x0000_i1056" DrawAspect="Content" ObjectID="_1706023565" r:id="rId6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22A1D88C" w14:textId="6F018BC8" w:rsidR="00D26FA2" w:rsidRPr="00D26FA2" w:rsidRDefault="00B937C9" w:rsidP="00D56A1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3560" w:dyaOrig="499" w14:anchorId="059EC50C">
          <v:shape id="_x0000_i1057" type="#_x0000_t75" style="width:178.3pt;height:24.85pt" o:ole="">
            <v:imagedata r:id="rId69" o:title=""/>
          </v:shape>
          <o:OLEObject Type="Embed" ProgID="Equation.3" ShapeID="_x0000_i1057" DrawAspect="Content" ObjectID="_1706023566" r:id="rId7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4F7497B8" w14:textId="2615D35D" w:rsidR="00D26FA2" w:rsidRPr="00D26FA2" w:rsidRDefault="00B937C9" w:rsidP="00D56A1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3040" w:dyaOrig="499" w14:anchorId="36F9FE7B">
          <v:shape id="_x0000_i1058" type="#_x0000_t75" style="width:151.7pt;height:24.85pt" o:ole="">
            <v:imagedata r:id="rId71" o:title=""/>
          </v:shape>
          <o:OLEObject Type="Embed" ProgID="Equation.3" ShapeID="_x0000_i1058" DrawAspect="Content" ObjectID="_1706023567" r:id="rId7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1884CF02" w14:textId="47955BC4" w:rsidR="00D26FA2" w:rsidRPr="00D26FA2" w:rsidRDefault="00B937C9" w:rsidP="00D56A1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6"/>
          <w:sz w:val="24"/>
          <w:szCs w:val="24"/>
        </w:rPr>
        <w:object w:dxaOrig="1880" w:dyaOrig="360" w14:anchorId="2FA4731A">
          <v:shape id="_x0000_i1059" type="#_x0000_t75" style="width:95.15pt;height:18pt" o:ole="">
            <v:imagedata r:id="rId73" o:title=""/>
          </v:shape>
          <o:OLEObject Type="Embed" ProgID="Equation.3" ShapeID="_x0000_i1059" DrawAspect="Content" ObjectID="_1706023568" r:id="rId7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1ABEE560" w14:textId="7E893BC9" w:rsidR="00D26FA2" w:rsidRPr="00D26FA2" w:rsidRDefault="00B937C9" w:rsidP="00D56A1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4380" w:dyaOrig="499" w14:anchorId="52E06BAF">
          <v:shape id="_x0000_i1060" type="#_x0000_t75" style="width:220.3pt;height:24.85pt" o:ole="">
            <v:imagedata r:id="rId75" o:title=""/>
          </v:shape>
          <o:OLEObject Type="Embed" ProgID="Equation.3" ShapeID="_x0000_i1060" DrawAspect="Content" ObjectID="_1706023569" r:id="rId7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45FC78C7" w14:textId="431FEF52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Металлический уран растворяется в соляной и азотной кислотах, со щелочами не реагирует. С серной и хлорной кислотами реагирует только в присутствии окислителя</w:t>
      </w:r>
      <w:r w:rsidR="00742860">
        <w:rPr>
          <w:rFonts w:ascii="SeroPro-Extralight" w:hAnsi="SeroPro-Extralight" w:cs="Times New Roman"/>
          <w:sz w:val="24"/>
          <w:szCs w:val="24"/>
        </w:rPr>
        <w:t>:</w:t>
      </w:r>
    </w:p>
    <w:p w14:paraId="2E73E375" w14:textId="76F55422" w:rsidR="00D26FA2" w:rsidRPr="00D26FA2" w:rsidRDefault="00B937C9" w:rsidP="00B937C9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3300" w:dyaOrig="340" w14:anchorId="068FFE1B">
          <v:shape id="_x0000_i1061" type="#_x0000_t75" style="width:165.45pt;height:17.15pt" o:ole="">
            <v:imagedata r:id="rId77" o:title=""/>
          </v:shape>
          <o:OLEObject Type="Embed" ProgID="Equation.3" ShapeID="_x0000_i1061" DrawAspect="Content" ObjectID="_1706023570" r:id="rId7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59640EC0" w14:textId="49F14DD7" w:rsidR="00D26FA2" w:rsidRPr="00D26FA2" w:rsidRDefault="00B937C9" w:rsidP="00B937C9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4180" w:dyaOrig="340" w14:anchorId="5D140A01">
          <v:shape id="_x0000_i1062" type="#_x0000_t75" style="width:208.3pt;height:17.15pt" o:ole="">
            <v:imagedata r:id="rId79" o:title=""/>
          </v:shape>
          <o:OLEObject Type="Embed" ProgID="Equation.3" ShapeID="_x0000_i1062" DrawAspect="Content" ObjectID="_1706023571" r:id="rId8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6F5817ED" w14:textId="77777777" w:rsidR="00B937C9" w:rsidRPr="00742860" w:rsidRDefault="00B937C9" w:rsidP="00742860">
      <w:pPr>
        <w:spacing w:after="0" w:line="276" w:lineRule="auto"/>
        <w:ind w:right="57" w:firstLine="709"/>
        <w:jc w:val="both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</w:p>
    <w:p w14:paraId="6E5DF767" w14:textId="426A4386" w:rsidR="00D26FA2" w:rsidRPr="00742860" w:rsidRDefault="00742860" w:rsidP="00742860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742860">
        <w:rPr>
          <w:rFonts w:ascii="SeroPro-Bold" w:hAnsi="SeroPro-Bold" w:cs="Times New Roman"/>
          <w:color w:val="1F3864" w:themeColor="accent5" w:themeShade="80"/>
          <w:sz w:val="28"/>
          <w:szCs w:val="28"/>
        </w:rPr>
        <w:t>2.</w:t>
      </w:r>
      <w:r w:rsidR="00D26FA2" w:rsidRPr="00742860">
        <w:rPr>
          <w:rFonts w:ascii="SeroPro-Bold" w:hAnsi="SeroPro-Bold" w:cs="Times New Roman"/>
          <w:color w:val="1F3864" w:themeColor="accent5" w:themeShade="80"/>
          <w:sz w:val="28"/>
          <w:szCs w:val="28"/>
        </w:rPr>
        <w:t>2.2 Оксиды урана</w:t>
      </w:r>
    </w:p>
    <w:p w14:paraId="7821409D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Система уран-кислород представляет собой ряд твердых растворов, в которых существует многообразие нестехиометрических форм</w:t>
      </w:r>
    </w:p>
    <w:p w14:paraId="2EB8BCAD" w14:textId="127867F7" w:rsidR="00D26FA2" w:rsidRPr="00D26FA2" w:rsidRDefault="00B937C9" w:rsidP="0074286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6"/>
          <w:sz w:val="24"/>
          <w:szCs w:val="24"/>
        </w:rPr>
        <w:object w:dxaOrig="380" w:dyaOrig="260" w14:anchorId="64D0AB0B">
          <v:shape id="_x0000_i1063" type="#_x0000_t75" style="width:18.85pt;height:12.85pt" o:ole="">
            <v:imagedata r:id="rId81" o:title=""/>
          </v:shape>
          <o:OLEObject Type="Embed" ProgID="Equation.3" ShapeID="_x0000_i1063" DrawAspect="Content" ObjectID="_1706023572" r:id="rId8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</w:t>
      </w: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1420" w:dyaOrig="360" w14:anchorId="343EA74E">
          <v:shape id="_x0000_i1064" type="#_x0000_t75" style="width:1in;height:18pt" o:ole="">
            <v:imagedata r:id="rId83" o:title=""/>
          </v:shape>
          <o:OLEObject Type="Embed" ProgID="Equation.3" ShapeID="_x0000_i1064" DrawAspect="Content" ObjectID="_1706023573" r:id="rId8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002AF339" w14:textId="377E2D45" w:rsidR="00D26FA2" w:rsidRPr="00D26FA2" w:rsidRDefault="00B937C9" w:rsidP="0074286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440" w:dyaOrig="320" w14:anchorId="62A51ACC">
          <v:shape id="_x0000_i1065" type="#_x0000_t75" style="width:22.3pt;height:16.3pt" o:ole="">
            <v:imagedata r:id="rId85" o:title=""/>
          </v:shape>
          <o:OLEObject Type="Embed" ProgID="Equation.3" ShapeID="_x0000_i1065" DrawAspect="Content" ObjectID="_1706023574" r:id="rId8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</w:t>
      </w: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1440" w:dyaOrig="360" w14:anchorId="7301FE8A">
          <v:shape id="_x0000_i1066" type="#_x0000_t75" style="width:72.85pt;height:18pt" o:ole="">
            <v:imagedata r:id="rId87" o:title=""/>
          </v:shape>
          <o:OLEObject Type="Embed" ProgID="Equation.3" ShapeID="_x0000_i1066" DrawAspect="Content" ObjectID="_1706023575" r:id="rId8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0AC171EE" w14:textId="65BCE17E" w:rsidR="00D26FA2" w:rsidRPr="00D26FA2" w:rsidRDefault="00B937C9" w:rsidP="0074286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520" w:dyaOrig="320" w14:anchorId="2E8EECB2">
          <v:shape id="_x0000_i1067" type="#_x0000_t75" style="width:25.7pt;height:16.3pt" o:ole="">
            <v:imagedata r:id="rId89" o:title=""/>
          </v:shape>
          <o:OLEObject Type="Embed" ProgID="Equation.3" ShapeID="_x0000_i1067" DrawAspect="Content" ObjectID="_1706023576" r:id="rId9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</w:t>
      </w: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1340" w:dyaOrig="360" w14:anchorId="3C1B262E">
          <v:shape id="_x0000_i1068" type="#_x0000_t75" style="width:66.85pt;height:18pt" o:ole="">
            <v:imagedata r:id="rId91" o:title=""/>
          </v:shape>
          <o:OLEObject Type="Embed" ProgID="Equation.3" ShapeID="_x0000_i1068" DrawAspect="Content" ObjectID="_1706023577" r:id="rId9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3A3C6EFC" w14:textId="39AF9940" w:rsidR="00D26FA2" w:rsidRPr="00D26FA2" w:rsidRDefault="00B937C9" w:rsidP="0074286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780" w:dyaOrig="320" w14:anchorId="7894916B">
          <v:shape id="_x0000_i1069" type="#_x0000_t75" style="width:39.45pt;height:16.3pt" o:ole="">
            <v:imagedata r:id="rId93" o:title=""/>
          </v:shape>
          <o:OLEObject Type="Embed" ProgID="Equation.3" ShapeID="_x0000_i1069" DrawAspect="Content" ObjectID="_1706023578" r:id="rId9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</w:t>
      </w: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1340" w:dyaOrig="360" w14:anchorId="769BA67C">
          <v:shape id="_x0000_i1070" type="#_x0000_t75" style="width:66.85pt;height:18pt" o:ole="">
            <v:imagedata r:id="rId95" o:title=""/>
          </v:shape>
          <o:OLEObject Type="Embed" ProgID="Equation.3" ShapeID="_x0000_i1070" DrawAspect="Content" ObjectID="_1706023579" r:id="rId9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3B7A9241" w14:textId="427B92DA" w:rsidR="00D26FA2" w:rsidRPr="00D26FA2" w:rsidRDefault="00B937C9" w:rsidP="0074286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760" w:dyaOrig="320" w14:anchorId="4C4EE38C">
          <v:shape id="_x0000_i1071" type="#_x0000_t75" style="width:37.7pt;height:16.3pt" o:ole="">
            <v:imagedata r:id="rId97" o:title=""/>
          </v:shape>
          <o:OLEObject Type="Embed" ProgID="Equation.3" ShapeID="_x0000_i1071" DrawAspect="Content" ObjectID="_1706023580" r:id="rId9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</w:t>
      </w:r>
      <w:r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1340" w:dyaOrig="360" w14:anchorId="097C5F7C">
          <v:shape id="_x0000_i1072" type="#_x0000_t75" style="width:66.85pt;height:18pt" o:ole="">
            <v:imagedata r:id="rId99" o:title=""/>
          </v:shape>
          <o:OLEObject Type="Embed" ProgID="Equation.3" ShapeID="_x0000_i1072" DrawAspect="Content" ObjectID="_1706023581" r:id="rId10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3613CFC2" w14:textId="70D533CB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42860">
        <w:rPr>
          <w:rFonts w:ascii="SeroPro-Extralight" w:hAnsi="SeroPro-Extralight" w:cs="Times New Roman"/>
          <w:b/>
          <w:i/>
          <w:sz w:val="24"/>
          <w:szCs w:val="24"/>
        </w:rPr>
        <w:t>Диоксид урана</w:t>
      </w:r>
      <w:r w:rsidRPr="00D26FA2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="00B937C9" w:rsidRPr="00B937C9">
        <w:rPr>
          <w:rFonts w:ascii="SeroPro-Extralight" w:hAnsi="SeroPro-Extralight" w:cs="Times New Roman"/>
          <w:b/>
          <w:position w:val="-10"/>
          <w:sz w:val="24"/>
          <w:szCs w:val="24"/>
        </w:rPr>
        <w:object w:dxaOrig="440" w:dyaOrig="320" w14:anchorId="0367C190">
          <v:shape id="_x0000_i1073" type="#_x0000_t75" style="width:22.3pt;height:16.3pt" o:ole="">
            <v:imagedata r:id="rId101" o:title=""/>
          </v:shape>
          <o:OLEObject Type="Embed" ProgID="Equation.3" ShapeID="_x0000_i1073" DrawAspect="Content" ObjectID="_1706023582" r:id="rId102"/>
        </w:object>
      </w:r>
      <w:r w:rsidRPr="00D26FA2">
        <w:rPr>
          <w:rFonts w:ascii="SeroPro-Extralight" w:hAnsi="SeroPro-Extralight" w:cs="Times New Roman"/>
          <w:b/>
          <w:sz w:val="24"/>
          <w:szCs w:val="24"/>
        </w:rPr>
        <w:t>.</w:t>
      </w:r>
      <w:r w:rsidR="00742860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Температура плавления </w:t>
      </w:r>
      <w:r w:rsidR="00B937C9" w:rsidRPr="00B937C9">
        <w:rPr>
          <w:rFonts w:ascii="SeroPro-Extralight" w:hAnsi="SeroPro-Extralight" w:cs="Times New Roman"/>
          <w:position w:val="-10"/>
          <w:sz w:val="24"/>
          <w:szCs w:val="24"/>
        </w:rPr>
        <w:object w:dxaOrig="1219" w:dyaOrig="360" w14:anchorId="3E79568D">
          <v:shape id="_x0000_i1074" type="#_x0000_t75" style="width:60.85pt;height:18pt" o:ole="">
            <v:imagedata r:id="rId103" o:title=""/>
          </v:shape>
          <o:OLEObject Type="Embed" ProgID="Equation.3" ShapeID="_x0000_i1074" DrawAspect="Content" ObjectID="_1706023583" r:id="rId104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 Термодинамически устойчив в инертной атмосфере до температуры 1600</w:t>
      </w:r>
      <w:r w:rsidR="006D509A">
        <w:rPr>
          <w:rFonts w:ascii="SeroPro-Extralight" w:hAnsi="SeroPro-Extralight" w:cs="Times New Roman"/>
          <w:sz w:val="24"/>
          <w:szCs w:val="24"/>
        </w:rPr>
        <w:t xml:space="preserve"> °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С. Используется в качестве </w:t>
      </w:r>
      <w:r w:rsidRPr="00D26FA2">
        <w:rPr>
          <w:rFonts w:ascii="SeroPro-Extralight" w:hAnsi="SeroPro-Extralight" w:cs="Times New Roman"/>
          <w:sz w:val="24"/>
          <w:szCs w:val="24"/>
        </w:rPr>
        <w:lastRenderedPageBreak/>
        <w:t>ядерного топлива, так как обладает высокой коррозионной и радиационной стойкостью, обеспечивающих более высокие температуры активной зоны реактора. Но к такому оксиду предъявляют повышенные требования как по чистоте, так и по структуре и физическим свойствам.</w:t>
      </w:r>
    </w:p>
    <w:p w14:paraId="31161FFE" w14:textId="6E786BC4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Кроме этого </w:t>
      </w:r>
      <w:r w:rsidR="006D509A" w:rsidRPr="006D509A">
        <w:rPr>
          <w:rFonts w:ascii="SeroPro-Extralight" w:hAnsi="SeroPro-Extralight" w:cs="Times New Roman"/>
          <w:position w:val="-10"/>
          <w:sz w:val="24"/>
          <w:szCs w:val="24"/>
        </w:rPr>
        <w:object w:dxaOrig="440" w:dyaOrig="320" w14:anchorId="4FFA43A0">
          <v:shape id="_x0000_i1075" type="#_x0000_t75" style="width:22.3pt;height:16.3pt" o:ole="">
            <v:imagedata r:id="rId105" o:title=""/>
          </v:shape>
          <o:OLEObject Type="Embed" ProgID="Equation.3" ShapeID="_x0000_i1075" DrawAspect="Content" ObjectID="_1706023584" r:id="rId106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используют для получения </w:t>
      </w:r>
      <w:r w:rsidR="006D509A" w:rsidRPr="006D509A">
        <w:rPr>
          <w:rFonts w:ascii="SeroPro-Extralight" w:hAnsi="SeroPro-Extralight" w:cs="Times New Roman"/>
          <w:b/>
          <w:position w:val="-10"/>
          <w:sz w:val="24"/>
          <w:szCs w:val="24"/>
        </w:rPr>
        <w:object w:dxaOrig="420" w:dyaOrig="320" w14:anchorId="4F013A40">
          <v:shape id="_x0000_i1076" type="#_x0000_t75" style="width:21.45pt;height:16.3pt" o:ole="">
            <v:imagedata r:id="rId107" o:title=""/>
          </v:shape>
          <o:OLEObject Type="Embed" ProgID="Equation.3" ShapeID="_x0000_i1076" DrawAspect="Content" ObjectID="_1706023585" r:id="rId108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и металлического урана по следующей реакции</w:t>
      </w:r>
      <w:r w:rsidR="00742860">
        <w:rPr>
          <w:rFonts w:ascii="SeroPro-Extralight" w:hAnsi="SeroPro-Extralight" w:cs="Times New Roman"/>
          <w:sz w:val="24"/>
          <w:szCs w:val="24"/>
        </w:rPr>
        <w:t>:</w:t>
      </w:r>
    </w:p>
    <w:p w14:paraId="083AA97E" w14:textId="7141AB40" w:rsidR="00D26FA2" w:rsidRPr="00D26FA2" w:rsidRDefault="006D509A" w:rsidP="0074286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6D509A">
        <w:rPr>
          <w:rFonts w:ascii="SeroPro-Extralight" w:hAnsi="SeroPro-Extralight" w:cs="Times New Roman"/>
          <w:position w:val="-10"/>
          <w:sz w:val="24"/>
          <w:szCs w:val="24"/>
        </w:rPr>
        <w:object w:dxaOrig="3040" w:dyaOrig="380" w14:anchorId="7D247D04">
          <v:shape id="_x0000_i1077" type="#_x0000_t75" style="width:151.7pt;height:18.85pt" o:ole="">
            <v:imagedata r:id="rId109" o:title=""/>
          </v:shape>
          <o:OLEObject Type="Embed" ProgID="Equation.3" ShapeID="_x0000_i1077" DrawAspect="Content" ObjectID="_1706023586" r:id="rId11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00450927" w14:textId="001F8F64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Диоксид урана получают гидрированием</w:t>
      </w:r>
      <w:r w:rsidR="006D509A">
        <w:rPr>
          <w:rFonts w:ascii="SeroPro-Extralight" w:hAnsi="SeroPro-Extralight" w:cs="Times New Roman"/>
          <w:sz w:val="24"/>
          <w:szCs w:val="24"/>
        </w:rPr>
        <w:t xml:space="preserve"> по схеме</w:t>
      </w:r>
      <w:r w:rsidRPr="00D26FA2">
        <w:rPr>
          <w:rFonts w:ascii="SeroPro-Extralight" w:hAnsi="SeroPro-Extralight" w:cs="Times New Roman"/>
          <w:sz w:val="24"/>
          <w:szCs w:val="24"/>
        </w:rPr>
        <w:t>:</w:t>
      </w:r>
    </w:p>
    <w:p w14:paraId="153DA88D" w14:textId="3CB60DB4" w:rsidR="00D26FA2" w:rsidRPr="00D26FA2" w:rsidRDefault="006D509A" w:rsidP="0074286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6D509A">
        <w:rPr>
          <w:rFonts w:ascii="SeroPro-Extralight" w:hAnsi="SeroPro-Extralight" w:cs="Times New Roman"/>
          <w:position w:val="-24"/>
          <w:sz w:val="24"/>
          <w:szCs w:val="24"/>
        </w:rPr>
        <w:object w:dxaOrig="2780" w:dyaOrig="580" w14:anchorId="7BDD0580">
          <v:shape id="_x0000_i1078" type="#_x0000_t75" style="width:138.85pt;height:29.15pt" o:ole="">
            <v:imagedata r:id="rId111" o:title=""/>
          </v:shape>
          <o:OLEObject Type="Embed" ProgID="Equation.3" ShapeID="_x0000_i1078" DrawAspect="Content" ObjectID="_1706023587" r:id="rId11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06F5C9B8" w14:textId="6C1BC1E0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На воздухе</w:t>
      </w:r>
      <w:r w:rsidR="00742860">
        <w:rPr>
          <w:rFonts w:ascii="SeroPro-Extralight" w:hAnsi="SeroPro-Extralight" w:cs="Times New Roman"/>
          <w:sz w:val="24"/>
          <w:szCs w:val="24"/>
        </w:rPr>
        <w:t>:</w:t>
      </w:r>
    </w:p>
    <w:p w14:paraId="1E485284" w14:textId="33436EC9" w:rsidR="00D26FA2" w:rsidRPr="00D26FA2" w:rsidRDefault="006D509A" w:rsidP="0074286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6D509A">
        <w:rPr>
          <w:rFonts w:ascii="SeroPro-Extralight" w:hAnsi="SeroPro-Extralight" w:cs="Times New Roman"/>
          <w:position w:val="-10"/>
          <w:sz w:val="24"/>
          <w:szCs w:val="24"/>
        </w:rPr>
        <w:object w:dxaOrig="1680" w:dyaOrig="320" w14:anchorId="6928F3DD">
          <v:shape id="_x0000_i1079" type="#_x0000_t75" style="width:84.85pt;height:16.3pt" o:ole="">
            <v:imagedata r:id="rId113" o:title=""/>
          </v:shape>
          <o:OLEObject Type="Embed" ProgID="Equation.3" ShapeID="_x0000_i1079" DrawAspect="Content" ObjectID="_1706023588" r:id="rId11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22C8EFC3" w14:textId="3FACCBD1" w:rsidR="00D26FA2" w:rsidRPr="00D26FA2" w:rsidRDefault="006D509A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D509A">
        <w:rPr>
          <w:rFonts w:ascii="SeroPro-Extralight" w:hAnsi="SeroPro-Extralight" w:cs="Times New Roman"/>
          <w:b/>
          <w:position w:val="-10"/>
          <w:sz w:val="24"/>
          <w:szCs w:val="24"/>
        </w:rPr>
        <w:object w:dxaOrig="440" w:dyaOrig="320" w14:anchorId="63204292">
          <v:shape id="_x0000_i1080" type="#_x0000_t75" style="width:22.3pt;height:16.3pt" o:ole="">
            <v:imagedata r:id="rId115" o:title=""/>
          </v:shape>
          <o:OLEObject Type="Embed" ProgID="Equation.3" ShapeID="_x0000_i1080" DrawAspect="Content" ObjectID="_1706023589" r:id="rId11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реагирует с водой при температуре до 300</w:t>
      </w:r>
      <w:r>
        <w:rPr>
          <w:rFonts w:ascii="SeroPro-Extralight" w:hAnsi="SeroPro-Extralight" w:cs="Times New Roman"/>
          <w:sz w:val="24"/>
          <w:szCs w:val="24"/>
        </w:rPr>
        <w:t xml:space="preserve"> °</w:t>
      </w:r>
      <w:r w:rsidR="00D26FA2" w:rsidRPr="00D26FA2">
        <w:rPr>
          <w:rFonts w:ascii="SeroPro-Extralight" w:hAnsi="SeroPro-Extralight" w:cs="Times New Roman"/>
          <w:sz w:val="24"/>
          <w:szCs w:val="24"/>
        </w:rPr>
        <w:t>С, не реагирует с соляной кислотой, но растворим в азотной кислоте и царской водке</w:t>
      </w:r>
    </w:p>
    <w:p w14:paraId="2F388E11" w14:textId="1DC56738" w:rsidR="00D26FA2" w:rsidRPr="00D26FA2" w:rsidRDefault="006D509A" w:rsidP="0074286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6D509A">
        <w:rPr>
          <w:rFonts w:ascii="SeroPro-Extralight" w:hAnsi="SeroPro-Extralight" w:cs="Times New Roman"/>
          <w:position w:val="-10"/>
          <w:sz w:val="24"/>
          <w:szCs w:val="24"/>
        </w:rPr>
        <w:object w:dxaOrig="4340" w:dyaOrig="340" w14:anchorId="67A6BA59">
          <v:shape id="_x0000_i1081" type="#_x0000_t75" style="width:216.85pt;height:17.15pt" o:ole="">
            <v:imagedata r:id="rId117" o:title=""/>
          </v:shape>
          <o:OLEObject Type="Embed" ProgID="Equation.3" ShapeID="_x0000_i1081" DrawAspect="Content" ObjectID="_1706023590" r:id="rId11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15FD81C1" w14:textId="6143065B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2C77B4">
        <w:rPr>
          <w:rFonts w:ascii="SeroPro-Extralight" w:hAnsi="SeroPro-Extralight" w:cs="Times New Roman"/>
          <w:b/>
          <w:i/>
          <w:sz w:val="24"/>
          <w:szCs w:val="24"/>
        </w:rPr>
        <w:t>Октооксид триурана</w:t>
      </w:r>
      <w:r w:rsidRPr="00D26FA2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="006D509A" w:rsidRPr="006D509A">
        <w:rPr>
          <w:rFonts w:ascii="SeroPro-Extralight" w:hAnsi="SeroPro-Extralight" w:cs="Times New Roman"/>
          <w:b/>
          <w:position w:val="-10"/>
          <w:sz w:val="24"/>
          <w:szCs w:val="24"/>
        </w:rPr>
        <w:object w:dxaOrig="520" w:dyaOrig="320" w14:anchorId="0247C3F9">
          <v:shape id="_x0000_i1082" type="#_x0000_t75" style="width:25.7pt;height:16.3pt" o:ole="">
            <v:imagedata r:id="rId119" o:title=""/>
          </v:shape>
          <o:OLEObject Type="Embed" ProgID="Equation.3" ShapeID="_x0000_i1082" DrawAspect="Content" ObjectID="_1706023591" r:id="rId120"/>
        </w:object>
      </w:r>
      <w:r w:rsidRPr="00D26FA2">
        <w:rPr>
          <w:rFonts w:ascii="SeroPro-Extralight" w:hAnsi="SeroPro-Extralight" w:cs="Times New Roman"/>
          <w:b/>
          <w:sz w:val="24"/>
          <w:szCs w:val="24"/>
        </w:rPr>
        <w:t>.</w:t>
      </w:r>
      <w:r w:rsidR="002C77B4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Представляет собой смешанный оксид </w:t>
      </w:r>
      <w:r w:rsidR="006D509A" w:rsidRPr="006D509A">
        <w:rPr>
          <w:rFonts w:ascii="SeroPro-Extralight" w:hAnsi="SeroPro-Extralight" w:cs="Times New Roman"/>
          <w:position w:val="-10"/>
          <w:sz w:val="24"/>
          <w:szCs w:val="24"/>
        </w:rPr>
        <w:object w:dxaOrig="1060" w:dyaOrig="320" w14:anchorId="1635E08E">
          <v:shape id="_x0000_i1083" type="#_x0000_t75" style="width:53.15pt;height:16.3pt" o:ole="">
            <v:imagedata r:id="rId121" o:title=""/>
          </v:shape>
          <o:OLEObject Type="Embed" ProgID="Equation.3" ShapeID="_x0000_i1083" DrawAspect="Content" ObjectID="_1706023592" r:id="rId122"/>
        </w:object>
      </w:r>
      <w:r w:rsidRPr="00D26FA2">
        <w:rPr>
          <w:rFonts w:ascii="SeroPro-Extralight" w:hAnsi="SeroPro-Extralight" w:cs="Times New Roman"/>
          <w:sz w:val="24"/>
          <w:szCs w:val="24"/>
        </w:rPr>
        <w:t>, который получают по следующим реакциям:</w:t>
      </w:r>
    </w:p>
    <w:p w14:paraId="39677F96" w14:textId="56A3E646" w:rsidR="00D26FA2" w:rsidRPr="00D26FA2" w:rsidRDefault="005C79AC" w:rsidP="006D509A">
      <w:pPr>
        <w:spacing w:after="12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6D509A">
        <w:rPr>
          <w:rFonts w:ascii="SeroPro-Extralight" w:hAnsi="SeroPro-Extralight" w:cs="Times New Roman"/>
          <w:position w:val="-68"/>
          <w:sz w:val="24"/>
          <w:szCs w:val="24"/>
        </w:rPr>
        <w:object w:dxaOrig="6000" w:dyaOrig="1460" w14:anchorId="2BF46ACD">
          <v:shape id="_x0000_i1084" type="#_x0000_t75" style="width:300pt;height:36pt" o:ole="">
            <v:imagedata r:id="rId123" o:title="" cropbottom="33667f"/>
          </v:shape>
          <o:OLEObject Type="Embed" ProgID="Equation.3" ShapeID="_x0000_i1084" DrawAspect="Content" ObjectID="_1706023593" r:id="rId124"/>
        </w:object>
      </w:r>
    </w:p>
    <w:p w14:paraId="580E6985" w14:textId="532C9987" w:rsidR="006D509A" w:rsidRDefault="006D509A" w:rsidP="006D509A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6D509A">
        <w:rPr>
          <w:rFonts w:ascii="SeroPro-Extralight" w:hAnsi="SeroPro-Extralight" w:cs="Times New Roman"/>
          <w:position w:val="-10"/>
          <w:sz w:val="24"/>
          <w:szCs w:val="24"/>
        </w:rPr>
        <w:object w:dxaOrig="7720" w:dyaOrig="400" w14:anchorId="5AB20254">
          <v:shape id="_x0000_i1085" type="#_x0000_t75" style="width:385.7pt;height:19.7pt" o:ole="">
            <v:imagedata r:id="rId125" o:title=""/>
          </v:shape>
          <o:OLEObject Type="Embed" ProgID="Equation.3" ShapeID="_x0000_i1085" DrawAspect="Content" ObjectID="_1706023594" r:id="rId126"/>
        </w:object>
      </w:r>
      <w:r>
        <w:rPr>
          <w:rFonts w:ascii="SeroPro-Extralight" w:hAnsi="SeroPro-Extralight" w:cs="Times New Roman"/>
          <w:sz w:val="24"/>
          <w:szCs w:val="24"/>
        </w:rPr>
        <w:t>.</w:t>
      </w:r>
    </w:p>
    <w:p w14:paraId="16EA2AAA" w14:textId="1D08BF3A" w:rsidR="00D26FA2" w:rsidRPr="00D26FA2" w:rsidRDefault="006D509A" w:rsidP="006D509A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D509A">
        <w:rPr>
          <w:rFonts w:ascii="SeroPro-Extralight" w:hAnsi="SeroPro-Extralight" w:cs="Times New Roman"/>
          <w:b/>
          <w:position w:val="-10"/>
          <w:sz w:val="24"/>
          <w:szCs w:val="24"/>
        </w:rPr>
        <w:object w:dxaOrig="520" w:dyaOrig="320" w14:anchorId="7A1031C5">
          <v:shape id="_x0000_i1086" type="#_x0000_t75" style="width:25.7pt;height:16.3pt" o:ole="">
            <v:imagedata r:id="rId127" o:title=""/>
          </v:shape>
          <o:OLEObject Type="Embed" ProgID="Equation.3" ShapeID="_x0000_i1086" DrawAspect="Content" ObjectID="_1706023595" r:id="rId12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является химически активным соединением</w:t>
      </w:r>
      <w:r w:rsidR="002C77B4">
        <w:rPr>
          <w:rFonts w:ascii="SeroPro-Extralight" w:hAnsi="SeroPro-Extralight" w:cs="Times New Roman"/>
          <w:sz w:val="24"/>
          <w:szCs w:val="24"/>
        </w:rPr>
        <w:t>:</w:t>
      </w:r>
    </w:p>
    <w:p w14:paraId="5745A50E" w14:textId="268A467B" w:rsidR="00D26FA2" w:rsidRPr="00D26FA2" w:rsidRDefault="005C79AC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C79AC">
        <w:rPr>
          <w:rFonts w:ascii="SeroPro-Extralight" w:hAnsi="SeroPro-Extralight" w:cs="Times New Roman"/>
          <w:position w:val="-10"/>
          <w:sz w:val="24"/>
          <w:szCs w:val="24"/>
        </w:rPr>
        <w:object w:dxaOrig="1680" w:dyaOrig="320" w14:anchorId="5A5249ED">
          <v:shape id="_x0000_i1087" type="#_x0000_t75" style="width:84.85pt;height:16.3pt" o:ole="">
            <v:imagedata r:id="rId129" o:title=""/>
          </v:shape>
          <o:OLEObject Type="Embed" ProgID="Equation.3" ShapeID="_x0000_i1087" DrawAspect="Content" ObjectID="_1706023596" r:id="rId13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33D303B8" w14:textId="2E0D1BDF" w:rsidR="00D26FA2" w:rsidRPr="00D26FA2" w:rsidRDefault="005C79AC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C79AC">
        <w:rPr>
          <w:rFonts w:ascii="SeroPro-Extralight" w:hAnsi="SeroPro-Extralight" w:cs="Times New Roman"/>
          <w:position w:val="-10"/>
          <w:sz w:val="24"/>
          <w:szCs w:val="24"/>
        </w:rPr>
        <w:object w:dxaOrig="2360" w:dyaOrig="320" w14:anchorId="21EAF093">
          <v:shape id="_x0000_i1088" type="#_x0000_t75" style="width:119.15pt;height:16.3pt" o:ole="">
            <v:imagedata r:id="rId131" o:title=""/>
          </v:shape>
          <o:OLEObject Type="Embed" ProgID="Equation.3" ShapeID="_x0000_i1088" DrawAspect="Content" ObjectID="_1706023597" r:id="rId13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2CB4C56D" w14:textId="4C4AFF05" w:rsidR="00D26FA2" w:rsidRPr="00D26FA2" w:rsidRDefault="005C79AC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C79AC">
        <w:rPr>
          <w:rFonts w:ascii="SeroPro-Extralight" w:hAnsi="SeroPro-Extralight" w:cs="Times New Roman"/>
          <w:position w:val="-10"/>
          <w:sz w:val="24"/>
          <w:szCs w:val="24"/>
        </w:rPr>
        <w:object w:dxaOrig="5179" w:dyaOrig="340" w14:anchorId="4D1C0B52">
          <v:shape id="_x0000_i1089" type="#_x0000_t75" style="width:258.85pt;height:17.15pt" o:ole="">
            <v:imagedata r:id="rId133" o:title=""/>
          </v:shape>
          <o:OLEObject Type="Embed" ProgID="Equation.3" ShapeID="_x0000_i1089" DrawAspect="Content" ObjectID="_1706023598" r:id="rId13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4F824EDD" w14:textId="1D140E86" w:rsidR="00D26FA2" w:rsidRPr="00D26FA2" w:rsidRDefault="005C79AC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C79AC">
        <w:rPr>
          <w:rFonts w:ascii="SeroPro-Extralight" w:hAnsi="SeroPro-Extralight" w:cs="Times New Roman"/>
          <w:position w:val="-10"/>
          <w:sz w:val="24"/>
          <w:szCs w:val="24"/>
        </w:rPr>
        <w:object w:dxaOrig="2860" w:dyaOrig="320" w14:anchorId="47EB3369">
          <v:shape id="_x0000_i1090" type="#_x0000_t75" style="width:143.15pt;height:16.3pt" o:ole="">
            <v:imagedata r:id="rId135" o:title=""/>
          </v:shape>
          <o:OLEObject Type="Embed" ProgID="Equation.3" ShapeID="_x0000_i1090" DrawAspect="Content" ObjectID="_1706023599" r:id="rId13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53E68259" w14:textId="018ACA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E6502">
        <w:rPr>
          <w:rFonts w:ascii="SeroPro-Extralight" w:hAnsi="SeroPro-Extralight" w:cs="Times New Roman"/>
          <w:b/>
          <w:i/>
          <w:sz w:val="24"/>
          <w:szCs w:val="24"/>
        </w:rPr>
        <w:t>Триоксид урана</w:t>
      </w:r>
      <w:r w:rsidRPr="00D26FA2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="005C79AC" w:rsidRPr="005C79AC">
        <w:rPr>
          <w:rFonts w:ascii="SeroPro-Extralight" w:hAnsi="SeroPro-Extralight" w:cs="Times New Roman"/>
          <w:b/>
          <w:position w:val="-10"/>
          <w:sz w:val="24"/>
          <w:szCs w:val="24"/>
        </w:rPr>
        <w:object w:dxaOrig="440" w:dyaOrig="320" w14:anchorId="25202F31">
          <v:shape id="_x0000_i1091" type="#_x0000_t75" style="width:23.15pt;height:16.3pt" o:ole="">
            <v:imagedata r:id="rId137" o:title=""/>
          </v:shape>
          <o:OLEObject Type="Embed" ProgID="Equation.3" ShapeID="_x0000_i1091" DrawAspect="Content" ObjectID="_1706023600" r:id="rId138"/>
        </w:object>
      </w:r>
      <w:r w:rsidRPr="00D26FA2">
        <w:rPr>
          <w:rFonts w:ascii="SeroPro-Extralight" w:hAnsi="SeroPro-Extralight" w:cs="Times New Roman"/>
          <w:b/>
          <w:sz w:val="24"/>
          <w:szCs w:val="24"/>
        </w:rPr>
        <w:t>.</w:t>
      </w:r>
      <w:r w:rsidR="009E6502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>Получают по следующим реакциям:</w:t>
      </w:r>
    </w:p>
    <w:p w14:paraId="61317CBA" w14:textId="4FE8121B" w:rsidR="00D26FA2" w:rsidRPr="00D26FA2" w:rsidRDefault="005C79AC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C79AC">
        <w:rPr>
          <w:rFonts w:ascii="SeroPro-Extralight" w:hAnsi="SeroPro-Extralight" w:cs="Times New Roman"/>
          <w:position w:val="-10"/>
          <w:sz w:val="24"/>
          <w:szCs w:val="24"/>
        </w:rPr>
        <w:object w:dxaOrig="3900" w:dyaOrig="400" w14:anchorId="5EBF41CA">
          <v:shape id="_x0000_i1092" type="#_x0000_t75" style="width:195.45pt;height:19.7pt" o:ole="">
            <v:imagedata r:id="rId139" o:title=""/>
          </v:shape>
          <o:OLEObject Type="Embed" ProgID="Equation.3" ShapeID="_x0000_i1092" DrawAspect="Content" ObjectID="_1706023601" r:id="rId14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61BB53B1" w14:textId="38438846" w:rsidR="00D26FA2" w:rsidRPr="00D26FA2" w:rsidRDefault="005C79AC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C79AC">
        <w:rPr>
          <w:rFonts w:ascii="SeroPro-Extralight" w:hAnsi="SeroPro-Extralight" w:cs="Times New Roman"/>
          <w:position w:val="-10"/>
          <w:sz w:val="24"/>
          <w:szCs w:val="24"/>
        </w:rPr>
        <w:object w:dxaOrig="4300" w:dyaOrig="400" w14:anchorId="6A4BDE29">
          <v:shape id="_x0000_i1093" type="#_x0000_t75" style="width:214.3pt;height:19.7pt" o:ole="">
            <v:imagedata r:id="rId141" o:title=""/>
          </v:shape>
          <o:OLEObject Type="Embed" ProgID="Equation.3" ShapeID="_x0000_i1093" DrawAspect="Content" ObjectID="_1706023602" r:id="rId14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4A4B1017" w14:textId="21527BB4" w:rsidR="00D26FA2" w:rsidRPr="00D26FA2" w:rsidRDefault="00973D35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440" w:dyaOrig="320" w14:anchorId="7B96CDCA">
          <v:shape id="_x0000_i1094" type="#_x0000_t75" style="width:23.15pt;height:16.3pt" o:ole="">
            <v:imagedata r:id="rId143" o:title=""/>
          </v:shape>
          <o:OLEObject Type="Embed" ProgID="Equation.3" ShapeID="_x0000_i1094" DrawAspect="Content" ObjectID="_1706023603" r:id="rId14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устойчив на воздухе до температуры 600</w:t>
      </w:r>
      <w:r>
        <w:rPr>
          <w:rFonts w:ascii="SeroPro-Extralight" w:hAnsi="SeroPro-Extralight" w:cs="Times New Roman"/>
          <w:sz w:val="24"/>
          <w:szCs w:val="24"/>
          <w:vertAlign w:val="superscript"/>
        </w:rPr>
        <w:t xml:space="preserve"> °</w:t>
      </w:r>
      <w:r w:rsidR="00D26FA2" w:rsidRPr="00D26FA2">
        <w:rPr>
          <w:rFonts w:ascii="SeroPro-Extralight" w:hAnsi="SeroPro-Extralight" w:cs="Times New Roman"/>
          <w:sz w:val="24"/>
          <w:szCs w:val="24"/>
        </w:rPr>
        <w:t>С</w:t>
      </w:r>
    </w:p>
    <w:p w14:paraId="09864D2B" w14:textId="1CFDE539" w:rsidR="00D26FA2" w:rsidRPr="00D26FA2" w:rsidRDefault="00973D35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2799" w:dyaOrig="400" w14:anchorId="6361CB19">
          <v:shape id="_x0000_i1095" type="#_x0000_t75" style="width:139.7pt;height:19.7pt" o:ole="">
            <v:imagedata r:id="rId145" o:title=""/>
          </v:shape>
          <o:OLEObject Type="Embed" ProgID="Equation.3" ShapeID="_x0000_i1095" DrawAspect="Content" ObjectID="_1706023604" r:id="rId14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5F01DD68" w14:textId="5E6ED4EC" w:rsidR="00D26FA2" w:rsidRPr="00D26FA2" w:rsidRDefault="00973D35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3840" w:dyaOrig="400" w14:anchorId="39B95CB8">
          <v:shape id="_x0000_i1096" type="#_x0000_t75" style="width:192pt;height:19.7pt" o:ole="">
            <v:imagedata r:id="rId147" o:title=""/>
          </v:shape>
          <o:OLEObject Type="Embed" ProgID="Equation.3" ShapeID="_x0000_i1096" DrawAspect="Content" ObjectID="_1706023605" r:id="rId14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0830D038" w14:textId="60E5F6A5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Практическое значение имеют оксиды </w:t>
      </w:r>
      <w:r w:rsidR="00973D35"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440" w:dyaOrig="320" w14:anchorId="1726C222">
          <v:shape id="_x0000_i1097" type="#_x0000_t75" style="width:22.3pt;height:16.3pt" o:ole="">
            <v:imagedata r:id="rId149" o:title=""/>
          </v:shape>
          <o:OLEObject Type="Embed" ProgID="Equation.3" ShapeID="_x0000_i1097" DrawAspect="Content" ObjectID="_1706023606" r:id="rId150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и </w:t>
      </w:r>
      <w:r w:rsidR="00973D35"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520" w:dyaOrig="320" w14:anchorId="44F24A2C">
          <v:shape id="_x0000_i1098" type="#_x0000_t75" style="width:25.7pt;height:16.3pt" o:ole="">
            <v:imagedata r:id="rId151" o:title=""/>
          </v:shape>
          <o:OLEObject Type="Embed" ProgID="Equation.3" ShapeID="_x0000_i1098" DrawAspect="Content" ObjectID="_1706023607" r:id="rId152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3E19D2D2" w14:textId="77710651" w:rsid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60C4424" w14:textId="77777777" w:rsidR="001C092D" w:rsidRPr="00D26FA2" w:rsidRDefault="001C092D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FB98DE3" w14:textId="000F4226" w:rsidR="00D26FA2" w:rsidRPr="009E6502" w:rsidRDefault="009E6502" w:rsidP="009E6502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2.</w:t>
      </w:r>
      <w:r w:rsidR="00D26FA2" w:rsidRPr="009E6502">
        <w:rPr>
          <w:rFonts w:ascii="SeroPro-Bold" w:hAnsi="SeroPro-Bold" w:cs="Times New Roman"/>
          <w:color w:val="1F3864" w:themeColor="accent5" w:themeShade="80"/>
          <w:sz w:val="28"/>
          <w:szCs w:val="28"/>
        </w:rPr>
        <w:t>2.3 Галогениды</w:t>
      </w:r>
      <w:r w:rsidR="00483E16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урана</w:t>
      </w:r>
    </w:p>
    <w:p w14:paraId="098BBFBE" w14:textId="77777777" w:rsidR="009E6502" w:rsidRPr="00D26FA2" w:rsidRDefault="009E6502" w:rsidP="009E650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Устойчивость галогенидов падает от фторидов к иодидам и с возрастанием числа атомов галогена.</w:t>
      </w:r>
    </w:p>
    <w:p w14:paraId="7030E88E" w14:textId="2C8E58BF" w:rsidR="00D26FA2" w:rsidRPr="00D26FA2" w:rsidRDefault="00973D35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73D35">
        <w:rPr>
          <w:rFonts w:ascii="SeroPro-Extralight" w:hAnsi="SeroPro-Extralight" w:cs="Times New Roman"/>
          <w:position w:val="-50"/>
          <w:sz w:val="24"/>
          <w:szCs w:val="24"/>
        </w:rPr>
        <w:object w:dxaOrig="2460" w:dyaOrig="1120" w14:anchorId="1E146030">
          <v:shape id="_x0000_i1099" type="#_x0000_t75" style="width:123.45pt;height:55.7pt" o:ole="">
            <v:imagedata r:id="rId153" o:title=""/>
          </v:shape>
          <o:OLEObject Type="Embed" ProgID="Equation.3" ShapeID="_x0000_i1099" DrawAspect="Content" ObjectID="_1706023608" r:id="rId154"/>
        </w:object>
      </w:r>
    </w:p>
    <w:p w14:paraId="45CE7421" w14:textId="41099D61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E6502">
        <w:rPr>
          <w:rFonts w:ascii="SeroPro-Extralight" w:hAnsi="SeroPro-Extralight" w:cs="Times New Roman"/>
          <w:b/>
          <w:i/>
          <w:sz w:val="24"/>
          <w:szCs w:val="24"/>
        </w:rPr>
        <w:t>Фториды</w:t>
      </w:r>
      <w:r w:rsidRPr="00D26FA2">
        <w:rPr>
          <w:rFonts w:ascii="SeroPro-Extralight" w:hAnsi="SeroPro-Extralight" w:cs="Times New Roman"/>
          <w:sz w:val="24"/>
          <w:szCs w:val="24"/>
        </w:rPr>
        <w:t>.</w:t>
      </w:r>
      <w:r w:rsidR="00973D35">
        <w:rPr>
          <w:rFonts w:ascii="SeroPro-Extralight" w:hAnsi="SeroPro-Extralight" w:cs="Times New Roman"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Тетрафторид урана </w:t>
      </w:r>
      <w:r w:rsidR="00973D35"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420" w:dyaOrig="320" w14:anchorId="0EBAE1FD">
          <v:shape id="_x0000_i1100" type="#_x0000_t75" style="width:21.45pt;height:16.3pt" o:ole="">
            <v:imagedata r:id="rId155" o:title=""/>
          </v:shape>
          <o:OLEObject Type="Embed" ProgID="Equation.3" ShapeID="_x0000_i1100" DrawAspect="Content" ObjectID="_1706023609" r:id="rId156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является исходным веществом для получения металлического урана. Температура плавления </w:t>
      </w:r>
      <w:r w:rsidR="00973D35"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1100" w:dyaOrig="360" w14:anchorId="327C6481">
          <v:shape id="_x0000_i1101" type="#_x0000_t75" style="width:54.85pt;height:18pt" o:ole="">
            <v:imagedata r:id="rId157" o:title=""/>
          </v:shape>
          <o:OLEObject Type="Embed" ProgID="Equation.3" ShapeID="_x0000_i1101" DrawAspect="Content" ObjectID="_1706023610" r:id="rId158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 Получают «мокрым» и «сухим» способами. «Мокрый» способ:</w:t>
      </w:r>
    </w:p>
    <w:p w14:paraId="5B48EC46" w14:textId="7CA91501" w:rsidR="00D26FA2" w:rsidRPr="00D26FA2" w:rsidRDefault="00973D35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73D35">
        <w:rPr>
          <w:rFonts w:ascii="SeroPro-Extralight" w:hAnsi="SeroPro-Extralight" w:cs="Times New Roman"/>
          <w:position w:val="-16"/>
          <w:sz w:val="24"/>
          <w:szCs w:val="24"/>
        </w:rPr>
        <w:object w:dxaOrig="4500" w:dyaOrig="400" w14:anchorId="6928682D">
          <v:shape id="_x0000_i1102" type="#_x0000_t75" style="width:225.45pt;height:18.85pt" o:ole="">
            <v:imagedata r:id="rId159" o:title=""/>
          </v:shape>
          <o:OLEObject Type="Embed" ProgID="Equation.3" ShapeID="_x0000_i1102" DrawAspect="Content" ObjectID="_1706023611" r:id="rId16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00C246B1" w14:textId="301D848D" w:rsidR="00D26FA2" w:rsidRPr="00D26FA2" w:rsidRDefault="00973D35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73D35">
        <w:rPr>
          <w:rFonts w:ascii="SeroPro-Extralight" w:hAnsi="SeroPro-Extralight" w:cs="Times New Roman"/>
          <w:position w:val="-20"/>
          <w:sz w:val="24"/>
          <w:szCs w:val="24"/>
        </w:rPr>
        <w:object w:dxaOrig="3560" w:dyaOrig="480" w14:anchorId="4E3172D8">
          <v:shape id="_x0000_i1103" type="#_x0000_t75" style="width:178.3pt;height:24pt" o:ole="">
            <v:imagedata r:id="rId161" o:title=""/>
          </v:shape>
          <o:OLEObject Type="Embed" ProgID="Equation.3" ShapeID="_x0000_i1103" DrawAspect="Content" ObjectID="_1706023612" r:id="rId16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08097225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«Сухой» способ:</w:t>
      </w:r>
    </w:p>
    <w:p w14:paraId="7F818F8B" w14:textId="543AD52A" w:rsidR="00D26FA2" w:rsidRPr="00D26FA2" w:rsidRDefault="00973D35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2900" w:dyaOrig="400" w14:anchorId="5A0FA2E8">
          <v:shape id="_x0000_i1104" type="#_x0000_t75" style="width:144.85pt;height:19.7pt" o:ole="">
            <v:imagedata r:id="rId163" o:title=""/>
          </v:shape>
          <o:OLEObject Type="Embed" ProgID="Equation.3" ShapeID="_x0000_i1104" DrawAspect="Content" ObjectID="_1706023613" r:id="rId16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6BE3F1E2" w14:textId="4541833E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Однако идет пирогидролиз </w:t>
      </w:r>
      <w:r w:rsidR="00973D35"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420" w:dyaOrig="320" w14:anchorId="24E98157">
          <v:shape id="_x0000_i1105" type="#_x0000_t75" style="width:21.45pt;height:16.3pt" o:ole="">
            <v:imagedata r:id="rId165" o:title=""/>
          </v:shape>
          <o:OLEObject Type="Embed" ProgID="Equation.3" ShapeID="_x0000_i1105" DrawAspect="Content" ObjectID="_1706023614" r:id="rId166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с парами влаги</w:t>
      </w:r>
      <w:r w:rsidR="00973D35">
        <w:rPr>
          <w:rFonts w:ascii="SeroPro-Extralight" w:hAnsi="SeroPro-Extralight" w:cs="Times New Roman"/>
          <w:sz w:val="24"/>
          <w:szCs w:val="24"/>
        </w:rPr>
        <w:t>:</w:t>
      </w:r>
    </w:p>
    <w:p w14:paraId="3AB106D9" w14:textId="75494298" w:rsidR="00D26FA2" w:rsidRPr="00D26FA2" w:rsidRDefault="00973D35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2500" w:dyaOrig="320" w14:anchorId="2D139F07">
          <v:shape id="_x0000_i1106" type="#_x0000_t75" style="width:125.15pt;height:16.3pt" o:ole="">
            <v:imagedata r:id="rId167" o:title=""/>
          </v:shape>
          <o:OLEObject Type="Embed" ProgID="Equation.3" ShapeID="_x0000_i1106" DrawAspect="Content" ObjectID="_1706023615" r:id="rId16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745832CE" w14:textId="0CC42276" w:rsidR="00D26FA2" w:rsidRPr="00D26FA2" w:rsidRDefault="00973D35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420" w:dyaOrig="320" w14:anchorId="64C8A0C3">
          <v:shape id="_x0000_i1107" type="#_x0000_t75" style="width:21.45pt;height:16.3pt" o:ole="">
            <v:imagedata r:id="rId169" o:title=""/>
          </v:shape>
          <o:OLEObject Type="Embed" ProgID="Equation.3" ShapeID="_x0000_i1107" DrawAspect="Content" ObjectID="_1706023616" r:id="rId17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плохо растворим в воде и кислотах. Растворяется только в присутствии комплексообразователей (</w:t>
      </w:r>
      <w:r w:rsidR="00D26FA2" w:rsidRPr="00D26FA2">
        <w:rPr>
          <w:rFonts w:ascii="SeroPro-Extralight" w:hAnsi="SeroPro-Extralight" w:cs="Times New Roman"/>
          <w:sz w:val="24"/>
          <w:szCs w:val="24"/>
          <w:lang w:val="en-US"/>
        </w:rPr>
        <w:t>H</w:t>
      </w:r>
      <w:r w:rsidR="00D26FA2" w:rsidRPr="00D26FA2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="00D26FA2" w:rsidRPr="00D26FA2">
        <w:rPr>
          <w:rFonts w:ascii="SeroPro-Extralight" w:hAnsi="SeroPro-Extralight" w:cs="Times New Roman"/>
          <w:sz w:val="24"/>
          <w:szCs w:val="24"/>
          <w:lang w:val="en-US"/>
        </w:rPr>
        <w:t>BO</w:t>
      </w:r>
      <w:r w:rsidR="00D26FA2" w:rsidRPr="00D26FA2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="00D26FA2" w:rsidRPr="00D26FA2">
        <w:rPr>
          <w:rFonts w:ascii="SeroPro-Extralight" w:hAnsi="SeroPro-Extralight" w:cs="Times New Roman"/>
          <w:sz w:val="24"/>
          <w:szCs w:val="24"/>
        </w:rPr>
        <w:t>)</w:t>
      </w:r>
      <w:r>
        <w:rPr>
          <w:rFonts w:ascii="SeroPro-Extralight" w:hAnsi="SeroPro-Extralight" w:cs="Times New Roman"/>
          <w:sz w:val="24"/>
          <w:szCs w:val="24"/>
        </w:rPr>
        <w:t>:</w:t>
      </w:r>
    </w:p>
    <w:p w14:paraId="3E141AE8" w14:textId="27D28D11" w:rsidR="00D26FA2" w:rsidRPr="00D26FA2" w:rsidRDefault="00973D35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5840" w:dyaOrig="340" w14:anchorId="7FCC5524">
          <v:shape id="_x0000_i1108" type="#_x0000_t75" style="width:291.45pt;height:17.15pt" o:ole="">
            <v:imagedata r:id="rId171" o:title=""/>
          </v:shape>
          <o:OLEObject Type="Embed" ProgID="Equation.3" ShapeID="_x0000_i1108" DrawAspect="Content" ObjectID="_1706023617" r:id="rId17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044B6F4A" w14:textId="562A1C79" w:rsidR="00D26FA2" w:rsidRPr="00D26FA2" w:rsidRDefault="00973D35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73D35">
        <w:rPr>
          <w:rFonts w:ascii="SeroPro-Extralight" w:hAnsi="SeroPro-Extralight" w:cs="Times New Roman"/>
          <w:position w:val="-10"/>
          <w:sz w:val="24"/>
          <w:szCs w:val="24"/>
        </w:rPr>
        <w:object w:dxaOrig="420" w:dyaOrig="320" w14:anchorId="5CEB5364">
          <v:shape id="_x0000_i1109" type="#_x0000_t75" style="width:21.45pt;height:16.3pt" o:ole="">
            <v:imagedata r:id="rId173" o:title=""/>
          </v:shape>
          <o:OLEObject Type="Embed" ProgID="Equation.3" ShapeID="_x0000_i1109" DrawAspect="Content" ObjectID="_1706023618" r:id="rId17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взаимодействует с кислородом и склонен к образованию двойных фторидов</w:t>
      </w:r>
      <w:r>
        <w:rPr>
          <w:rFonts w:ascii="SeroPro-Extralight" w:hAnsi="SeroPro-Extralight" w:cs="Times New Roman"/>
          <w:sz w:val="24"/>
          <w:szCs w:val="24"/>
        </w:rPr>
        <w:t>:</w:t>
      </w:r>
    </w:p>
    <w:p w14:paraId="5CF90A53" w14:textId="2FDE2CA3" w:rsidR="00D26FA2" w:rsidRPr="00D26FA2" w:rsidRDefault="009F220F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F220F">
        <w:rPr>
          <w:rFonts w:ascii="SeroPro-Extralight" w:hAnsi="SeroPro-Extralight" w:cs="Times New Roman"/>
          <w:position w:val="-10"/>
          <w:sz w:val="24"/>
          <w:szCs w:val="24"/>
        </w:rPr>
        <w:object w:dxaOrig="2940" w:dyaOrig="400" w14:anchorId="4AEB1358">
          <v:shape id="_x0000_i1110" type="#_x0000_t75" style="width:145.7pt;height:19.7pt" o:ole="">
            <v:imagedata r:id="rId175" o:title=""/>
          </v:shape>
          <o:OLEObject Type="Embed" ProgID="Equation.3" ShapeID="_x0000_i1110" DrawAspect="Content" ObjectID="_1706023619" r:id="rId17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09E075E2" w14:textId="6ADA2105" w:rsidR="00D26FA2" w:rsidRPr="00D26FA2" w:rsidRDefault="009F220F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F220F">
        <w:rPr>
          <w:rFonts w:ascii="SeroPro-Extralight" w:hAnsi="SeroPro-Extralight" w:cs="Times New Roman"/>
          <w:position w:val="-10"/>
          <w:sz w:val="24"/>
          <w:szCs w:val="24"/>
        </w:rPr>
        <w:object w:dxaOrig="2840" w:dyaOrig="499" w14:anchorId="37520603">
          <v:shape id="_x0000_i1111" type="#_x0000_t75" style="width:142.3pt;height:24.85pt" o:ole="">
            <v:imagedata r:id="rId177" o:title=""/>
          </v:shape>
          <o:OLEObject Type="Embed" ProgID="Equation.3" ShapeID="_x0000_i1111" DrawAspect="Content" ObjectID="_1706023620" r:id="rId17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286F9B16" w14:textId="33E80C5D" w:rsidR="00D26FA2" w:rsidRPr="00D26FA2" w:rsidRDefault="009F220F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F220F">
        <w:rPr>
          <w:rFonts w:ascii="SeroPro-Extralight" w:hAnsi="SeroPro-Extralight" w:cs="Times New Roman"/>
          <w:position w:val="-10"/>
          <w:sz w:val="24"/>
          <w:szCs w:val="24"/>
        </w:rPr>
        <w:object w:dxaOrig="420" w:dyaOrig="320" w14:anchorId="60BD8245">
          <v:shape id="_x0000_i1112" type="#_x0000_t75" style="width:21.45pt;height:16.3pt" o:ole="">
            <v:imagedata r:id="rId179" o:title=""/>
          </v:shape>
          <o:OLEObject Type="Embed" ProgID="Equation.3" ShapeID="_x0000_i1112" DrawAspect="Content" ObjectID="_1706023621" r:id="rId18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является исходным веществом для получения металлического урана кальцийтермическим способом</w:t>
      </w:r>
      <w:r>
        <w:rPr>
          <w:rFonts w:ascii="SeroPro-Extralight" w:hAnsi="SeroPro-Extralight" w:cs="Times New Roman"/>
          <w:sz w:val="24"/>
          <w:szCs w:val="24"/>
        </w:rPr>
        <w:t>:</w:t>
      </w:r>
    </w:p>
    <w:p w14:paraId="1A371601" w14:textId="16B201EC" w:rsidR="00D26FA2" w:rsidRPr="00D26FA2" w:rsidRDefault="009F220F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F220F">
        <w:rPr>
          <w:rFonts w:ascii="SeroPro-Extralight" w:hAnsi="SeroPro-Extralight" w:cs="Times New Roman"/>
          <w:position w:val="-10"/>
          <w:sz w:val="24"/>
          <w:szCs w:val="24"/>
        </w:rPr>
        <w:object w:dxaOrig="2240" w:dyaOrig="320" w14:anchorId="613B8175">
          <v:shape id="_x0000_i1113" type="#_x0000_t75" style="width:112.3pt;height:16.3pt" o:ole="">
            <v:imagedata r:id="rId181" o:title=""/>
          </v:shape>
          <o:OLEObject Type="Embed" ProgID="Equation.3" ShapeID="_x0000_i1113" DrawAspect="Content" ObjectID="_1706023622" r:id="rId18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1B984A58" w14:textId="704486A0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E6502">
        <w:rPr>
          <w:rFonts w:ascii="SeroPro-Extralight" w:hAnsi="SeroPro-Extralight" w:cs="Times New Roman"/>
          <w:b/>
          <w:i/>
          <w:sz w:val="24"/>
          <w:szCs w:val="24"/>
        </w:rPr>
        <w:t xml:space="preserve">Гексафторид урана </w:t>
      </w:r>
      <w:r w:rsidR="00D9232A" w:rsidRPr="00D9232A">
        <w:rPr>
          <w:rFonts w:ascii="SeroPro-Extralight" w:hAnsi="SeroPro-Extralight" w:cs="Times New Roman"/>
          <w:i/>
          <w:position w:val="-10"/>
          <w:sz w:val="24"/>
          <w:szCs w:val="24"/>
        </w:rPr>
        <w:object w:dxaOrig="420" w:dyaOrig="320" w14:anchorId="42E25107">
          <v:shape id="_x0000_i1114" type="#_x0000_t75" style="width:21.45pt;height:16.3pt" o:ole="">
            <v:imagedata r:id="rId183" o:title=""/>
          </v:shape>
          <o:OLEObject Type="Embed" ProgID="Equation.3" ShapeID="_x0000_i1114" DrawAspect="Content" ObjectID="_1706023623" r:id="rId184"/>
        </w:object>
      </w:r>
      <w:r w:rsidRPr="00D26FA2">
        <w:rPr>
          <w:rFonts w:ascii="SeroPro-Extralight" w:hAnsi="SeroPro-Extralight" w:cs="Times New Roman"/>
          <w:b/>
          <w:sz w:val="24"/>
          <w:szCs w:val="24"/>
        </w:rPr>
        <w:t>.</w:t>
      </w:r>
      <w:r w:rsidR="009E6502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Температура сублимации </w:t>
      </w:r>
      <w:r w:rsidR="00D9232A" w:rsidRPr="00D9232A">
        <w:rPr>
          <w:rFonts w:ascii="SeroPro-Extralight" w:hAnsi="SeroPro-Extralight" w:cs="Times New Roman"/>
          <w:position w:val="-14"/>
          <w:sz w:val="24"/>
          <w:szCs w:val="24"/>
        </w:rPr>
        <w:object w:dxaOrig="1300" w:dyaOrig="400" w14:anchorId="7F4B461E">
          <v:shape id="_x0000_i1115" type="#_x0000_t75" style="width:65.15pt;height:19.7pt" o:ole="">
            <v:imagedata r:id="rId185" o:title=""/>
          </v:shape>
          <o:OLEObject Type="Embed" ProgID="Equation.3" ShapeID="_x0000_i1115" DrawAspect="Content" ObjectID="_1706023624" r:id="rId186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, температура тройной точки </w:t>
      </w:r>
      <w:r w:rsidR="00D9232A" w:rsidRPr="00D9232A">
        <w:rPr>
          <w:rFonts w:ascii="SeroPro-Extralight" w:hAnsi="SeroPro-Extralight" w:cs="Times New Roman"/>
          <w:position w:val="-32"/>
          <w:sz w:val="24"/>
          <w:szCs w:val="24"/>
        </w:rPr>
        <w:object w:dxaOrig="1740" w:dyaOrig="580" w14:anchorId="05CDDF2B">
          <v:shape id="_x0000_i1116" type="#_x0000_t75" style="width:87.45pt;height:29.15pt" o:ole="">
            <v:imagedata r:id="rId187" o:title=""/>
          </v:shape>
          <o:OLEObject Type="Embed" ProgID="Equation.3" ShapeID="_x0000_i1116" DrawAspect="Content" ObjectID="_1706023625" r:id="rId188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(Р=1134 мм рт</w:t>
      </w:r>
      <w:r w:rsidR="00D9232A">
        <w:rPr>
          <w:rFonts w:ascii="SeroPro-Extralight" w:hAnsi="SeroPro-Extralight" w:cs="Times New Roman"/>
          <w:sz w:val="24"/>
          <w:szCs w:val="24"/>
        </w:rPr>
        <w:t>.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ст</w:t>
      </w:r>
      <w:r w:rsidR="00D9232A">
        <w:rPr>
          <w:rFonts w:ascii="SeroPro-Extralight" w:hAnsi="SeroPro-Extralight" w:cs="Times New Roman"/>
          <w:sz w:val="24"/>
          <w:szCs w:val="24"/>
        </w:rPr>
        <w:t>.</w:t>
      </w:r>
      <w:r w:rsidRPr="00D26FA2">
        <w:rPr>
          <w:rFonts w:ascii="SeroPro-Extralight" w:hAnsi="SeroPro-Extralight" w:cs="Times New Roman"/>
          <w:sz w:val="24"/>
          <w:szCs w:val="24"/>
        </w:rPr>
        <w:t>).</w:t>
      </w:r>
    </w:p>
    <w:p w14:paraId="3C68D76E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D1D590D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object w:dxaOrig="7216" w:dyaOrig="3435" w14:anchorId="45F7283F">
          <v:shape id="_x0000_i1117" type="#_x0000_t75" style="width:5in;height:172.3pt" o:ole="">
            <v:imagedata r:id="rId189" o:title=""/>
          </v:shape>
          <o:OLEObject Type="Embed" ProgID="Visio.Drawing.11" ShapeID="_x0000_i1117" DrawAspect="Content" ObjectID="_1706023626" r:id="rId190"/>
        </w:object>
      </w:r>
    </w:p>
    <w:p w14:paraId="0AFB577F" w14:textId="2D445E9D" w:rsidR="00D26FA2" w:rsidRPr="00D26FA2" w:rsidRDefault="00D26FA2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Рис</w:t>
      </w:r>
      <w:r w:rsidR="005525B6">
        <w:rPr>
          <w:rFonts w:ascii="SeroPro-Extralight" w:hAnsi="SeroPro-Extralight" w:cs="Times New Roman"/>
          <w:sz w:val="24"/>
          <w:szCs w:val="24"/>
        </w:rPr>
        <w:t>.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</w:t>
      </w:r>
      <w:r w:rsidR="00D9232A">
        <w:rPr>
          <w:rFonts w:ascii="SeroPro-Extralight" w:hAnsi="SeroPro-Extralight" w:cs="Times New Roman"/>
          <w:sz w:val="24"/>
          <w:szCs w:val="24"/>
        </w:rPr>
        <w:t>2.1</w:t>
      </w:r>
      <w:r w:rsidR="005525B6">
        <w:rPr>
          <w:rFonts w:ascii="SeroPro-Extralight" w:hAnsi="SeroPro-Extralight" w:cs="Times New Roman"/>
          <w:sz w:val="24"/>
          <w:szCs w:val="24"/>
        </w:rPr>
        <w:t>.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Диаграммы состояния воды и </w:t>
      </w:r>
      <w:r w:rsidR="00D9232A" w:rsidRPr="00D9232A">
        <w:rPr>
          <w:rFonts w:ascii="SeroPro-Extralight" w:hAnsi="SeroPro-Extralight" w:cs="Times New Roman"/>
          <w:position w:val="-10"/>
          <w:sz w:val="24"/>
          <w:szCs w:val="24"/>
        </w:rPr>
        <w:object w:dxaOrig="420" w:dyaOrig="320" w14:anchorId="35CFD87F">
          <v:shape id="_x0000_i1118" type="#_x0000_t75" style="width:21.45pt;height:16.3pt" o:ole="">
            <v:imagedata r:id="rId191" o:title=""/>
          </v:shape>
          <o:OLEObject Type="Embed" ProgID="Equation.3" ShapeID="_x0000_i1118" DrawAspect="Content" ObjectID="_1706023627" r:id="rId192"/>
        </w:object>
      </w:r>
    </w:p>
    <w:p w14:paraId="02291574" w14:textId="4BF4983F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Получение </w:t>
      </w:r>
      <w:r w:rsidR="00D9232A" w:rsidRPr="00D9232A">
        <w:rPr>
          <w:rFonts w:ascii="SeroPro-Extralight" w:hAnsi="SeroPro-Extralight" w:cs="Times New Roman"/>
          <w:position w:val="-10"/>
          <w:sz w:val="24"/>
          <w:szCs w:val="24"/>
        </w:rPr>
        <w:object w:dxaOrig="420" w:dyaOrig="320" w14:anchorId="01B1514A">
          <v:shape id="_x0000_i1119" type="#_x0000_t75" style="width:21.45pt;height:16.3pt" o:ole="">
            <v:imagedata r:id="rId193" o:title=""/>
          </v:shape>
          <o:OLEObject Type="Embed" ProgID="Equation.3" ShapeID="_x0000_i1119" DrawAspect="Content" ObjectID="_1706023628" r:id="rId194"/>
        </w:object>
      </w:r>
      <w:r w:rsidRPr="00D26FA2">
        <w:rPr>
          <w:rFonts w:ascii="SeroPro-Extralight" w:hAnsi="SeroPro-Extralight" w:cs="Times New Roman"/>
          <w:sz w:val="24"/>
          <w:szCs w:val="24"/>
        </w:rPr>
        <w:t>:</w:t>
      </w:r>
    </w:p>
    <w:p w14:paraId="7D28AB4C" w14:textId="2F9F4D01" w:rsidR="00D26FA2" w:rsidRPr="00D26FA2" w:rsidRDefault="00D9232A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D9232A">
        <w:rPr>
          <w:rFonts w:ascii="SeroPro-Extralight" w:hAnsi="SeroPro-Extralight" w:cs="Times New Roman"/>
          <w:position w:val="-12"/>
          <w:sz w:val="24"/>
          <w:szCs w:val="24"/>
        </w:rPr>
        <w:object w:dxaOrig="2820" w:dyaOrig="360" w14:anchorId="0A882C7F">
          <v:shape id="_x0000_i1120" type="#_x0000_t75" style="width:141.45pt;height:18pt" o:ole="">
            <v:imagedata r:id="rId195" o:title=""/>
          </v:shape>
          <o:OLEObject Type="Embed" ProgID="Equation.3" ShapeID="_x0000_i1120" DrawAspect="Content" ObjectID="_1706023629" r:id="rId19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73F83670" w14:textId="3BBA52F9" w:rsidR="00D26FA2" w:rsidRPr="00D26FA2" w:rsidRDefault="00D9232A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D9232A">
        <w:rPr>
          <w:rFonts w:ascii="SeroPro-Extralight" w:hAnsi="SeroPro-Extralight" w:cs="Times New Roman"/>
          <w:position w:val="-10"/>
          <w:sz w:val="24"/>
          <w:szCs w:val="24"/>
        </w:rPr>
        <w:object w:dxaOrig="1400" w:dyaOrig="320" w14:anchorId="251FC8DA">
          <v:shape id="_x0000_i1121" type="#_x0000_t75" style="width:70.3pt;height:16.3pt" o:ole="">
            <v:imagedata r:id="rId197" o:title=""/>
          </v:shape>
          <o:OLEObject Type="Embed" ProgID="Equation.3" ShapeID="_x0000_i1121" DrawAspect="Content" ObjectID="_1706023630" r:id="rId19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785CEB67" w14:textId="319B90A1" w:rsidR="00D26FA2" w:rsidRPr="00D26FA2" w:rsidRDefault="00D9232A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9232A">
        <w:rPr>
          <w:rFonts w:ascii="SeroPro-Extralight" w:hAnsi="SeroPro-Extralight" w:cs="Times New Roman"/>
          <w:position w:val="-10"/>
          <w:sz w:val="24"/>
          <w:szCs w:val="24"/>
        </w:rPr>
        <w:object w:dxaOrig="420" w:dyaOrig="320" w14:anchorId="4F690CF4">
          <v:shape id="_x0000_i1122" type="#_x0000_t75" style="width:21.45pt;height:16.3pt" o:ole="">
            <v:imagedata r:id="rId199" o:title=""/>
          </v:shape>
          <o:OLEObject Type="Embed" ProgID="Equation.3" ShapeID="_x0000_i1122" DrawAspect="Content" ObjectID="_1706023631" r:id="rId20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при комнатной температуре не взаимодействует с </w:t>
      </w:r>
      <w:r w:rsidR="00D26FA2" w:rsidRPr="00D26FA2">
        <w:rPr>
          <w:rFonts w:ascii="SeroPro-Extralight" w:hAnsi="SeroPro-Extralight" w:cs="Times New Roman"/>
          <w:sz w:val="24"/>
          <w:szCs w:val="24"/>
          <w:lang w:val="en-US"/>
        </w:rPr>
        <w:t>N</w:t>
      </w:r>
      <w:r w:rsidR="00D26FA2" w:rsidRPr="00D26FA2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, </w:t>
      </w:r>
      <w:r w:rsidR="00D26FA2" w:rsidRPr="00D26FA2">
        <w:rPr>
          <w:rFonts w:ascii="SeroPro-Extralight" w:hAnsi="SeroPro-Extralight" w:cs="Times New Roman"/>
          <w:sz w:val="24"/>
          <w:szCs w:val="24"/>
          <w:lang w:val="en-US"/>
        </w:rPr>
        <w:t>O</w:t>
      </w:r>
      <w:r w:rsidR="00D26FA2" w:rsidRPr="00D26FA2">
        <w:rPr>
          <w:rFonts w:ascii="SeroPro-Extralight" w:hAnsi="SeroPro-Extralight" w:cs="Times New Roman"/>
          <w:sz w:val="24"/>
          <w:szCs w:val="24"/>
          <w:vertAlign w:val="subscript"/>
        </w:rPr>
        <w:t xml:space="preserve">2, </w:t>
      </w:r>
      <w:r w:rsidR="00D26FA2" w:rsidRPr="00D26FA2">
        <w:rPr>
          <w:rFonts w:ascii="SeroPro-Extralight" w:hAnsi="SeroPro-Extralight" w:cs="Times New Roman"/>
          <w:sz w:val="24"/>
          <w:szCs w:val="24"/>
          <w:lang w:val="en-US"/>
        </w:rPr>
        <w:t>CO</w:t>
      </w:r>
      <w:r w:rsidR="00D26FA2" w:rsidRPr="00D26FA2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="00D26FA2" w:rsidRPr="00D26FA2">
        <w:rPr>
          <w:rFonts w:ascii="SeroPro-Extralight" w:hAnsi="SeroPro-Extralight" w:cs="Times New Roman"/>
          <w:sz w:val="24"/>
          <w:szCs w:val="24"/>
        </w:rPr>
        <w:t>; гидролизуется по реакции:</w:t>
      </w:r>
    </w:p>
    <w:p w14:paraId="1FBFC4A8" w14:textId="4638CC13" w:rsidR="00D26FA2" w:rsidRPr="00D26FA2" w:rsidRDefault="00D9232A" w:rsidP="009E650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D9232A">
        <w:rPr>
          <w:rFonts w:ascii="SeroPro-Extralight" w:hAnsi="SeroPro-Extralight" w:cs="Times New Roman"/>
          <w:position w:val="-10"/>
          <w:sz w:val="24"/>
          <w:szCs w:val="24"/>
        </w:rPr>
        <w:object w:dxaOrig="3700" w:dyaOrig="499" w14:anchorId="0C22DF52">
          <v:shape id="_x0000_i1123" type="#_x0000_t75" style="width:185.15pt;height:24.85pt" o:ole="">
            <v:imagedata r:id="rId201" o:title=""/>
          </v:shape>
          <o:OLEObject Type="Embed" ProgID="Equation.3" ShapeID="_x0000_i1123" DrawAspect="Content" ObjectID="_1706023632" r:id="rId20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5CDDEE62" w14:textId="24CC0B36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E6502">
        <w:rPr>
          <w:rFonts w:ascii="SeroPro-Extralight" w:hAnsi="SeroPro-Extralight" w:cs="Times New Roman"/>
          <w:b/>
          <w:i/>
          <w:sz w:val="24"/>
          <w:szCs w:val="24"/>
        </w:rPr>
        <w:t>Пентафторид урана</w:t>
      </w:r>
      <w:r w:rsidRPr="00D26FA2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="00D9232A" w:rsidRPr="00D9232A">
        <w:rPr>
          <w:rFonts w:ascii="SeroPro-Extralight" w:hAnsi="SeroPro-Extralight" w:cs="Times New Roman"/>
          <w:b/>
          <w:position w:val="-10"/>
          <w:sz w:val="24"/>
          <w:szCs w:val="24"/>
        </w:rPr>
        <w:object w:dxaOrig="400" w:dyaOrig="320" w14:anchorId="30DE1386">
          <v:shape id="_x0000_i1124" type="#_x0000_t75" style="width:19.7pt;height:16.3pt" o:ole="">
            <v:imagedata r:id="rId203" o:title=""/>
          </v:shape>
          <o:OLEObject Type="Embed" ProgID="Equation.3" ShapeID="_x0000_i1124" DrawAspect="Content" ObjectID="_1706023633" r:id="rId204"/>
        </w:object>
      </w:r>
      <w:r w:rsidRPr="00D26FA2">
        <w:rPr>
          <w:rFonts w:ascii="SeroPro-Extralight" w:hAnsi="SeroPro-Extralight" w:cs="Times New Roman"/>
          <w:b/>
          <w:sz w:val="24"/>
          <w:szCs w:val="24"/>
        </w:rPr>
        <w:t>.</w:t>
      </w:r>
      <w:r w:rsidR="009E6502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>Диспропорционирует</w:t>
      </w:r>
      <w:r w:rsidR="00D9232A">
        <w:rPr>
          <w:rFonts w:ascii="SeroPro-Extralight" w:hAnsi="SeroPro-Extralight" w:cs="Times New Roman"/>
          <w:sz w:val="24"/>
          <w:szCs w:val="24"/>
        </w:rPr>
        <w:t>:</w:t>
      </w:r>
    </w:p>
    <w:p w14:paraId="62F3DAFC" w14:textId="10B0E1AA" w:rsidR="00D26FA2" w:rsidRPr="00D26FA2" w:rsidRDefault="00D9232A" w:rsidP="00D9232A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D9232A">
        <w:rPr>
          <w:rFonts w:ascii="SeroPro-Extralight" w:hAnsi="SeroPro-Extralight" w:cs="Times New Roman"/>
          <w:position w:val="-10"/>
          <w:sz w:val="24"/>
          <w:szCs w:val="24"/>
        </w:rPr>
        <w:object w:dxaOrig="2700" w:dyaOrig="400" w14:anchorId="529FC123">
          <v:shape id="_x0000_i1125" type="#_x0000_t75" style="width:135.45pt;height:19.7pt" o:ole="">
            <v:imagedata r:id="rId205" o:title=""/>
          </v:shape>
          <o:OLEObject Type="Embed" ProgID="Equation.3" ShapeID="_x0000_i1125" DrawAspect="Content" ObjectID="_1706023634" r:id="rId20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6977C025" w14:textId="53A00485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E6502">
        <w:rPr>
          <w:rFonts w:ascii="SeroPro-Extralight" w:hAnsi="SeroPro-Extralight" w:cs="Times New Roman"/>
          <w:b/>
          <w:i/>
          <w:sz w:val="24"/>
          <w:szCs w:val="24"/>
        </w:rPr>
        <w:t>Хлориды</w:t>
      </w:r>
      <w:r w:rsidRPr="00D26FA2">
        <w:rPr>
          <w:rFonts w:ascii="SeroPro-Extralight" w:hAnsi="SeroPro-Extralight" w:cs="Times New Roman"/>
          <w:b/>
          <w:sz w:val="24"/>
          <w:szCs w:val="24"/>
        </w:rPr>
        <w:t>.</w:t>
      </w:r>
      <w:r w:rsidR="009E6502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>Очень гигроскопичны!</w:t>
      </w:r>
    </w:p>
    <w:p w14:paraId="26C8C774" w14:textId="758CF126" w:rsidR="00D26FA2" w:rsidRPr="00D26FA2" w:rsidRDefault="00BC0D81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499" w:dyaOrig="320" w14:anchorId="55C1442A">
          <v:shape id="_x0000_i1126" type="#_x0000_t75" style="width:24.85pt;height:16.3pt" o:ole="">
            <v:imagedata r:id="rId207" o:title=""/>
          </v:shape>
          <o:OLEObject Type="Embed" ProgID="Equation.3" ShapeID="_x0000_i1126" DrawAspect="Content" ObjectID="_1706023635" r:id="rId20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 xml:space="preserve">. </w: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Температура плавления </w:t>
      </w:r>
      <w:r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1100" w:dyaOrig="360" w14:anchorId="7260E109">
          <v:shape id="_x0000_i1127" type="#_x0000_t75" style="width:54.85pt;height:18pt" o:ole="">
            <v:imagedata r:id="rId209" o:title=""/>
          </v:shape>
          <o:OLEObject Type="Embed" ProgID="Equation.3" ShapeID="_x0000_i1127" DrawAspect="Content" ObjectID="_1706023636" r:id="rId21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, температура кипения </w:t>
      </w:r>
      <w:r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1200" w:dyaOrig="360" w14:anchorId="09A6180D">
          <v:shape id="_x0000_i1128" type="#_x0000_t75" style="width:60pt;height:18pt" o:ole="">
            <v:imagedata r:id="rId211" o:title=""/>
          </v:shape>
          <o:OLEObject Type="Embed" ProgID="Equation.3" ShapeID="_x0000_i1128" DrawAspect="Content" ObjectID="_1706023637" r:id="rId21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, температура возгонки </w:t>
      </w:r>
      <w:r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1240" w:dyaOrig="360" w14:anchorId="43F54EEA">
          <v:shape id="_x0000_i1129" type="#_x0000_t75" style="width:61.7pt;height:18pt" o:ole="">
            <v:imagedata r:id="rId213" o:title=""/>
          </v:shape>
          <o:OLEObject Type="Embed" ProgID="Equation.3" ShapeID="_x0000_i1129" DrawAspect="Content" ObjectID="_1706023638" r:id="rId21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192BC09C" w14:textId="7B5E2223" w:rsidR="00D26FA2" w:rsidRPr="00D26FA2" w:rsidRDefault="00BC0D81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499" w:dyaOrig="320" w14:anchorId="34E13695">
          <v:shape id="_x0000_i1130" type="#_x0000_t75" style="width:24.85pt;height:16.3pt" o:ole="">
            <v:imagedata r:id="rId215" o:title=""/>
          </v:shape>
          <o:OLEObject Type="Embed" ProgID="Equation.3" ShapeID="_x0000_i1130" DrawAspect="Content" ObjectID="_1706023639" r:id="rId216"/>
        </w:object>
      </w:r>
      <w:r>
        <w:rPr>
          <w:rFonts w:ascii="SeroPro-Extralight" w:hAnsi="SeroPro-Extralight" w:cs="Times New Roman"/>
          <w:sz w:val="24"/>
          <w:szCs w:val="24"/>
        </w:rPr>
        <w:t xml:space="preserve">. </w: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Температура плавления </w:t>
      </w:r>
      <w:r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1260" w:dyaOrig="360" w14:anchorId="3EF7C839">
          <v:shape id="_x0000_i1131" type="#_x0000_t75" style="width:63.45pt;height:18pt" o:ole="">
            <v:imagedata r:id="rId217" o:title=""/>
          </v:shape>
          <o:OLEObject Type="Embed" ProgID="Equation.3" ShapeID="_x0000_i1131" DrawAspect="Content" ObjectID="_1706023640" r:id="rId21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4A01FB4B" w14:textId="6D1F9CBD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E6502">
        <w:rPr>
          <w:rFonts w:ascii="SeroPro-Extralight" w:hAnsi="SeroPro-Extralight" w:cs="Times New Roman"/>
          <w:b/>
          <w:i/>
          <w:sz w:val="24"/>
          <w:szCs w:val="24"/>
        </w:rPr>
        <w:t>Бромиды</w:t>
      </w:r>
      <w:r w:rsidRPr="00D26FA2">
        <w:rPr>
          <w:rFonts w:ascii="SeroPro-Extralight" w:hAnsi="SeroPro-Extralight" w:cs="Times New Roman"/>
          <w:b/>
          <w:sz w:val="24"/>
          <w:szCs w:val="24"/>
        </w:rPr>
        <w:t>.</w:t>
      </w:r>
      <w:r w:rsidR="009E6502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="00BC0D81"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480" w:dyaOrig="320" w14:anchorId="42C9013B">
          <v:shape id="_x0000_i1132" type="#_x0000_t75" style="width:24pt;height:16.3pt" o:ole="">
            <v:imagedata r:id="rId219" o:title=""/>
          </v:shape>
          <o:OLEObject Type="Embed" ProgID="Equation.3" ShapeID="_x0000_i1132" DrawAspect="Content" ObjectID="_1706023641" r:id="rId220"/>
        </w:object>
      </w:r>
      <w:r w:rsidR="00BC0D81">
        <w:rPr>
          <w:rFonts w:ascii="SeroPro-Extralight" w:hAnsi="SeroPro-Extralight" w:cs="Times New Roman"/>
          <w:sz w:val="24"/>
          <w:szCs w:val="24"/>
        </w:rPr>
        <w:t xml:space="preserve">. 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Температура плавления </w:t>
      </w:r>
      <w:r w:rsidR="00BC0D81"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1120" w:dyaOrig="360" w14:anchorId="34411C0F">
          <v:shape id="_x0000_i1133" type="#_x0000_t75" style="width:55.7pt;height:18pt" o:ole="">
            <v:imagedata r:id="rId221" o:title=""/>
          </v:shape>
          <o:OLEObject Type="Embed" ProgID="Equation.3" ShapeID="_x0000_i1133" DrawAspect="Content" ObjectID="_1706023642" r:id="rId222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5B3A6121" w14:textId="4B1B3A87" w:rsidR="00D26FA2" w:rsidRPr="00D26FA2" w:rsidRDefault="00BC0D81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499" w:dyaOrig="320" w14:anchorId="40DE4D4E">
          <v:shape id="_x0000_i1134" type="#_x0000_t75" style="width:24.85pt;height:16.3pt" o:ole="">
            <v:imagedata r:id="rId223" o:title=""/>
          </v:shape>
          <o:OLEObject Type="Embed" ProgID="Equation.3" ShapeID="_x0000_i1134" DrawAspect="Content" ObjectID="_1706023643" r:id="rId224"/>
        </w:object>
      </w:r>
      <w:r>
        <w:rPr>
          <w:rFonts w:ascii="SeroPro-Extralight" w:hAnsi="SeroPro-Extralight" w:cs="Times New Roman"/>
          <w:sz w:val="24"/>
          <w:szCs w:val="24"/>
        </w:rPr>
        <w:t xml:space="preserve">. </w: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Температура плавления </w:t>
      </w:r>
      <w:r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1100" w:dyaOrig="360" w14:anchorId="2B488BB8">
          <v:shape id="_x0000_i1135" type="#_x0000_t75" style="width:54.85pt;height:18pt" o:ole="">
            <v:imagedata r:id="rId225" o:title=""/>
          </v:shape>
          <o:OLEObject Type="Embed" ProgID="Equation.3" ShapeID="_x0000_i1135" DrawAspect="Content" ObjectID="_1706023644" r:id="rId22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33E6B968" w14:textId="2BE031A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E6502">
        <w:rPr>
          <w:rFonts w:ascii="SeroPro-Extralight" w:hAnsi="SeroPro-Extralight" w:cs="Times New Roman"/>
          <w:b/>
          <w:i/>
          <w:sz w:val="24"/>
          <w:szCs w:val="24"/>
        </w:rPr>
        <w:t>Оксигалогениды</w:t>
      </w:r>
      <w:r w:rsidR="009E6502" w:rsidRPr="00BC0D81">
        <w:rPr>
          <w:rFonts w:ascii="SeroPro-Extralight" w:hAnsi="SeroPro-Extralight" w:cs="Times New Roman"/>
          <w:sz w:val="24"/>
          <w:szCs w:val="24"/>
        </w:rPr>
        <w:t xml:space="preserve"> </w:t>
      </w:r>
      <w:r w:rsidR="00BC0D81" w:rsidRPr="00BC0D81">
        <w:rPr>
          <w:rFonts w:ascii="SeroPro-Extralight" w:hAnsi="SeroPro-Extralight" w:cs="Times New Roman"/>
          <w:sz w:val="24"/>
          <w:szCs w:val="24"/>
        </w:rPr>
        <w:t xml:space="preserve">– </w:t>
      </w:r>
      <w:r w:rsidR="00BC0D81"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660" w:dyaOrig="320" w14:anchorId="1924D847">
          <v:shape id="_x0000_i1136" type="#_x0000_t75" style="width:33.45pt;height:16.3pt" o:ole="">
            <v:imagedata r:id="rId227" o:title=""/>
          </v:shape>
          <o:OLEObject Type="Embed" ProgID="Equation.3" ShapeID="_x0000_i1136" DrawAspect="Content" ObjectID="_1706023645" r:id="rId228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, </w:t>
      </w:r>
      <w:r w:rsidR="00BC0D81" w:rsidRPr="00BC0D81">
        <w:rPr>
          <w:rFonts w:ascii="SeroPro-Extralight" w:hAnsi="SeroPro-Extralight" w:cs="Times New Roman"/>
          <w:position w:val="-10"/>
          <w:sz w:val="24"/>
          <w:szCs w:val="24"/>
        </w:rPr>
        <w:object w:dxaOrig="660" w:dyaOrig="320" w14:anchorId="3589EBBE">
          <v:shape id="_x0000_i1137" type="#_x0000_t75" style="width:33.45pt;height:16.3pt" o:ole="">
            <v:imagedata r:id="rId229" o:title=""/>
          </v:shape>
          <o:OLEObject Type="Embed" ProgID="Equation.3" ShapeID="_x0000_i1137" DrawAspect="Content" ObjectID="_1706023646" r:id="rId230"/>
        </w:object>
      </w:r>
      <w:r w:rsidR="00BC0D81">
        <w:rPr>
          <w:rFonts w:ascii="SeroPro-Extralight" w:hAnsi="SeroPro-Extralight" w:cs="Times New Roman"/>
          <w:sz w:val="24"/>
          <w:szCs w:val="24"/>
        </w:rPr>
        <w:t>.</w:t>
      </w:r>
    </w:p>
    <w:p w14:paraId="35639CE7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Возможно получение по следующим реакциям:</w:t>
      </w:r>
    </w:p>
    <w:p w14:paraId="60E695F9" w14:textId="2739320E" w:rsidR="00D26FA2" w:rsidRPr="00D26FA2" w:rsidRDefault="00ED5D45" w:rsidP="00ED5D4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ED5D45">
        <w:rPr>
          <w:rFonts w:ascii="SeroPro-Extralight" w:hAnsi="SeroPro-Extralight" w:cs="Times New Roman"/>
          <w:position w:val="-12"/>
          <w:sz w:val="24"/>
          <w:szCs w:val="24"/>
        </w:rPr>
        <w:object w:dxaOrig="3900" w:dyaOrig="340" w14:anchorId="0725AA99">
          <v:shape id="_x0000_i1138" type="#_x0000_t75" style="width:195.45pt;height:17.15pt" o:ole="">
            <v:imagedata r:id="rId231" o:title=""/>
          </v:shape>
          <o:OLEObject Type="Embed" ProgID="Equation.3" ShapeID="_x0000_i1138" DrawAspect="Content" ObjectID="_1706023647" r:id="rId23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6E93067F" w14:textId="314BA952" w:rsidR="00D26FA2" w:rsidRPr="00D26FA2" w:rsidRDefault="00ED5D45" w:rsidP="00ED5D4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ED5D45">
        <w:rPr>
          <w:rFonts w:ascii="SeroPro-Extralight" w:hAnsi="SeroPro-Extralight" w:cs="Times New Roman"/>
          <w:position w:val="-10"/>
          <w:sz w:val="24"/>
          <w:szCs w:val="24"/>
        </w:rPr>
        <w:object w:dxaOrig="2840" w:dyaOrig="320" w14:anchorId="4B0E6980">
          <v:shape id="_x0000_i1139" type="#_x0000_t75" style="width:142.3pt;height:16.3pt" o:ole="">
            <v:imagedata r:id="rId233" o:title=""/>
          </v:shape>
          <o:OLEObject Type="Embed" ProgID="Equation.3" ShapeID="_x0000_i1139" DrawAspect="Content" ObjectID="_1706023648" r:id="rId23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61445353" w14:textId="6CEF7724" w:rsidR="00ED5D45" w:rsidRDefault="00ED5D45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</w:p>
    <w:p w14:paraId="39BA8C20" w14:textId="2299ADE5" w:rsidR="001C092D" w:rsidRDefault="001C092D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</w:p>
    <w:p w14:paraId="7CB1000E" w14:textId="3EE12FC9" w:rsidR="001C092D" w:rsidRDefault="001C092D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</w:p>
    <w:p w14:paraId="5FF30E1B" w14:textId="2F5F4E26" w:rsidR="001C092D" w:rsidRDefault="001C092D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</w:p>
    <w:p w14:paraId="7645C7B7" w14:textId="77777777" w:rsidR="001C092D" w:rsidRDefault="001C092D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</w:p>
    <w:p w14:paraId="0E1E0C3E" w14:textId="71C30283" w:rsidR="00D26FA2" w:rsidRPr="00483E16" w:rsidRDefault="009E6502" w:rsidP="00483E16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483E16"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2.</w:t>
      </w:r>
      <w:r w:rsidR="00D26FA2" w:rsidRPr="00483E16">
        <w:rPr>
          <w:rFonts w:ascii="SeroPro-Bold" w:hAnsi="SeroPro-Bold" w:cs="Times New Roman"/>
          <w:color w:val="1F3864" w:themeColor="accent5" w:themeShade="80"/>
          <w:sz w:val="28"/>
          <w:szCs w:val="28"/>
        </w:rPr>
        <w:t>2.4 Химия урана в водных растворах</w:t>
      </w:r>
    </w:p>
    <w:p w14:paraId="1D9E46A3" w14:textId="174AFED9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C0716">
        <w:rPr>
          <w:rFonts w:ascii="SeroPro-Extralight" w:hAnsi="SeroPro-Extralight" w:cs="Times New Roman"/>
          <w:b/>
          <w:i/>
          <w:sz w:val="24"/>
          <w:szCs w:val="24"/>
        </w:rPr>
        <w:t>Окислительные состояния урана в водных растворах</w:t>
      </w:r>
      <w:r w:rsidR="009C0716" w:rsidRPr="009C0716">
        <w:rPr>
          <w:rFonts w:ascii="SeroPro-Extralight" w:hAnsi="SeroPro-Extralight" w:cs="Times New Roman"/>
          <w:b/>
          <w:i/>
          <w:sz w:val="24"/>
          <w:szCs w:val="24"/>
        </w:rPr>
        <w:t>.</w:t>
      </w:r>
      <w:r w:rsidR="009C0716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>В кислой среде:</w:t>
      </w:r>
    </w:p>
    <w:p w14:paraId="50E68A62" w14:textId="77777777" w:rsidR="00D26FA2" w:rsidRPr="00D26FA2" w:rsidRDefault="00D26FA2" w:rsidP="006E778E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object w:dxaOrig="5940" w:dyaOrig="938" w14:anchorId="02F23D01">
          <v:shape id="_x0000_i1140" type="#_x0000_t75" style="width:297.45pt;height:46.3pt" o:ole="">
            <v:imagedata r:id="rId235" o:title=""/>
          </v:shape>
          <o:OLEObject Type="Embed" ProgID="Visio.Drawing.11" ShapeID="_x0000_i1140" DrawAspect="Content" ObjectID="_1706023649" r:id="rId236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38F44440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В щелочной среде:</w:t>
      </w:r>
    </w:p>
    <w:p w14:paraId="0F87E5B7" w14:textId="77777777" w:rsidR="00D26FA2" w:rsidRPr="00D26FA2" w:rsidRDefault="00D26FA2" w:rsidP="006E778E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object w:dxaOrig="5631" w:dyaOrig="508" w14:anchorId="221AF940">
          <v:shape id="_x0000_i1141" type="#_x0000_t75" style="width:281.15pt;height:25.7pt" o:ole="">
            <v:imagedata r:id="rId237" o:title=""/>
          </v:shape>
          <o:OLEObject Type="Embed" ProgID="Visio.Drawing.11" ShapeID="_x0000_i1141" DrawAspect="Content" ObjectID="_1706023650" r:id="rId238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4D3F82E4" w14:textId="612D7DF6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В растворах, исходя из значений потенциалов, валентное состояние урана </w:t>
      </w:r>
      <w:r w:rsidR="009C0716" w:rsidRPr="009C0716">
        <w:rPr>
          <w:rFonts w:ascii="SeroPro-Extralight" w:hAnsi="SeroPro-Extralight" w:cs="Times New Roman"/>
          <w:position w:val="-6"/>
          <w:sz w:val="24"/>
          <w:szCs w:val="24"/>
        </w:rPr>
        <w:object w:dxaOrig="420" w:dyaOrig="320" w14:anchorId="7FD8D454">
          <v:shape id="_x0000_i1142" type="#_x0000_t75" style="width:19.7pt;height:16.3pt" o:ole="">
            <v:imagedata r:id="rId239" o:title=""/>
          </v:shape>
          <o:OLEObject Type="Embed" ProgID="Equation.3" ShapeID="_x0000_i1142" DrawAspect="Content" ObjectID="_1706023651" r:id="rId240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и </w:t>
      </w:r>
      <w:r w:rsidR="009C0716" w:rsidRPr="009C0716">
        <w:rPr>
          <w:rFonts w:ascii="SeroPro-Extralight" w:hAnsi="SeroPro-Extralight" w:cs="Times New Roman"/>
          <w:position w:val="-6"/>
          <w:sz w:val="24"/>
          <w:szCs w:val="24"/>
        </w:rPr>
        <w:object w:dxaOrig="420" w:dyaOrig="320" w14:anchorId="3C56A7AE">
          <v:shape id="_x0000_i1143" type="#_x0000_t75" style="width:19.7pt;height:16.3pt" o:ole="">
            <v:imagedata r:id="rId241" o:title=""/>
          </v:shape>
          <o:OLEObject Type="Embed" ProgID="Equation.3" ShapeID="_x0000_i1143" DrawAspect="Content" ObjectID="_1706023652" r:id="rId242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188D50F4" w14:textId="52DAC8B8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Цвет растворов солей </w:t>
      </w:r>
      <w:r w:rsidR="009C0716" w:rsidRPr="009C0716">
        <w:rPr>
          <w:rFonts w:ascii="SeroPro-Extralight" w:hAnsi="SeroPro-Extralight" w:cs="Times New Roman"/>
          <w:position w:val="-10"/>
          <w:sz w:val="24"/>
          <w:szCs w:val="24"/>
        </w:rPr>
        <w:object w:dxaOrig="639" w:dyaOrig="300" w14:anchorId="636BA024">
          <v:shape id="_x0000_i1144" type="#_x0000_t75" style="width:31.7pt;height:15.45pt" o:ole="">
            <v:imagedata r:id="rId243" o:title=""/>
          </v:shape>
          <o:OLEObject Type="Embed" ProgID="Equation.3" ShapeID="_x0000_i1144" DrawAspect="Content" ObjectID="_1706023653" r:id="rId244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</w:t>
      </w:r>
      <w:r w:rsidR="009C0716">
        <w:rPr>
          <w:rFonts w:ascii="SeroPro-Extralight" w:hAnsi="SeroPro-Extralight" w:cs="Times New Roman"/>
          <w:sz w:val="24"/>
          <w:szCs w:val="24"/>
        </w:rPr>
        <w:t xml:space="preserve">– 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розовый, </w:t>
      </w:r>
      <w:r w:rsidR="009C0716" w:rsidRPr="009C0716">
        <w:rPr>
          <w:rFonts w:ascii="SeroPro-Extralight" w:hAnsi="SeroPro-Extralight" w:cs="Times New Roman"/>
          <w:position w:val="-10"/>
          <w:sz w:val="24"/>
          <w:szCs w:val="24"/>
        </w:rPr>
        <w:object w:dxaOrig="639" w:dyaOrig="300" w14:anchorId="32EB6E6E">
          <v:shape id="_x0000_i1145" type="#_x0000_t75" style="width:31.7pt;height:15.45pt" o:ole="">
            <v:imagedata r:id="rId245" o:title=""/>
          </v:shape>
          <o:OLEObject Type="Embed" ProgID="Equation.3" ShapeID="_x0000_i1145" DrawAspect="Content" ObjectID="_1706023654" r:id="rId246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</w:t>
      </w:r>
      <w:r w:rsidR="009C0716">
        <w:rPr>
          <w:rFonts w:ascii="SeroPro-Extralight" w:hAnsi="SeroPro-Extralight" w:cs="Times New Roman"/>
          <w:sz w:val="24"/>
          <w:szCs w:val="24"/>
        </w:rPr>
        <w:t>–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зеленый, </w:t>
      </w:r>
      <w:r w:rsidR="009C0716" w:rsidRPr="009C0716">
        <w:rPr>
          <w:rFonts w:ascii="SeroPro-Extralight" w:hAnsi="SeroPro-Extralight" w:cs="Times New Roman"/>
          <w:position w:val="-10"/>
          <w:sz w:val="24"/>
          <w:szCs w:val="24"/>
        </w:rPr>
        <w:object w:dxaOrig="620" w:dyaOrig="300" w14:anchorId="0CF83447">
          <v:shape id="_x0000_i1146" type="#_x0000_t75" style="width:30.85pt;height:15.45pt" o:ole="">
            <v:imagedata r:id="rId247" o:title=""/>
          </v:shape>
          <o:OLEObject Type="Embed" ProgID="Equation.3" ShapeID="_x0000_i1146" DrawAspect="Content" ObjectID="_1706023655" r:id="rId248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</w:t>
      </w:r>
      <w:r w:rsidR="009C0716">
        <w:rPr>
          <w:rFonts w:ascii="SeroPro-Extralight" w:hAnsi="SeroPro-Extralight" w:cs="Times New Roman"/>
          <w:sz w:val="24"/>
          <w:szCs w:val="24"/>
        </w:rPr>
        <w:t>–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желтый с зеленоватым оттенком.</w:t>
      </w:r>
    </w:p>
    <w:p w14:paraId="0067583E" w14:textId="00E76958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Растворы </w:t>
      </w:r>
      <w:r w:rsidR="009C0716" w:rsidRPr="009C0716">
        <w:rPr>
          <w:rFonts w:ascii="SeroPro-Extralight" w:hAnsi="SeroPro-Extralight" w:cs="Times New Roman"/>
          <w:position w:val="-10"/>
          <w:sz w:val="24"/>
          <w:szCs w:val="24"/>
        </w:rPr>
        <w:object w:dxaOrig="639" w:dyaOrig="300" w14:anchorId="28FA31C1">
          <v:shape id="_x0000_i1147" type="#_x0000_t75" style="width:31.7pt;height:15.45pt" o:ole="">
            <v:imagedata r:id="rId249" o:title=""/>
          </v:shape>
          <o:OLEObject Type="Embed" ProgID="Equation.3" ShapeID="_x0000_i1147" DrawAspect="Content" ObjectID="_1706023656" r:id="rId250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на воздухе устойчивы, но при нагревании до 60-80</w:t>
      </w:r>
      <w:r w:rsidR="009C0716">
        <w:rPr>
          <w:rFonts w:ascii="SeroPro-Extralight" w:hAnsi="SeroPro-Extralight" w:cs="Times New Roman"/>
          <w:sz w:val="24"/>
          <w:szCs w:val="24"/>
        </w:rPr>
        <w:t xml:space="preserve"> °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С или перемешивании окисляются до </w:t>
      </w:r>
      <w:r w:rsidR="009C0716" w:rsidRPr="009C0716">
        <w:rPr>
          <w:rFonts w:ascii="SeroPro-Extralight" w:hAnsi="SeroPro-Extralight" w:cs="Times New Roman"/>
          <w:position w:val="-10"/>
          <w:sz w:val="24"/>
          <w:szCs w:val="24"/>
        </w:rPr>
        <w:object w:dxaOrig="620" w:dyaOrig="300" w14:anchorId="2153882A">
          <v:shape id="_x0000_i1148" type="#_x0000_t75" style="width:30.85pt;height:15.45pt" o:ole="">
            <v:imagedata r:id="rId251" o:title=""/>
          </v:shape>
          <o:OLEObject Type="Embed" ProgID="Equation.3" ShapeID="_x0000_i1148" DrawAspect="Content" ObjectID="_1706023657" r:id="rId252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1065C523" w14:textId="6A069889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83E16">
        <w:rPr>
          <w:rFonts w:ascii="SeroPro-Extralight" w:hAnsi="SeroPro-Extralight" w:cs="Times New Roman"/>
          <w:b/>
          <w:i/>
          <w:sz w:val="24"/>
          <w:szCs w:val="24"/>
        </w:rPr>
        <w:t>Уранаты и перуранаты</w:t>
      </w:r>
      <w:r w:rsidR="00483E16" w:rsidRPr="00483E16">
        <w:rPr>
          <w:rFonts w:ascii="SeroPro-Extralight" w:hAnsi="SeroPro-Extralight" w:cs="Times New Roman"/>
          <w:b/>
          <w:i/>
          <w:sz w:val="24"/>
          <w:szCs w:val="24"/>
        </w:rPr>
        <w:t>.</w:t>
      </w:r>
      <w:r w:rsidR="00483E16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>Гидроксид уранила обладает амфотерными свойствами и в щелочной среде образует трудно растворимые уранаты соответствующих металлов. Их состав зависит от условий осаждения, от соотношения ионов уранила и гидроксид ионов</w:t>
      </w:r>
      <w:r w:rsidR="00483E16">
        <w:rPr>
          <w:rFonts w:ascii="SeroPro-Extralight" w:hAnsi="SeroPro-Extralight" w:cs="Times New Roman"/>
          <w:sz w:val="24"/>
          <w:szCs w:val="24"/>
        </w:rPr>
        <w:t>:</w:t>
      </w:r>
    </w:p>
    <w:p w14:paraId="1A89E1B2" w14:textId="4B30FBEA" w:rsidR="00D26FA2" w:rsidRPr="00D26FA2" w:rsidRDefault="00483E16" w:rsidP="00483E16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483E16">
        <w:rPr>
          <w:rFonts w:ascii="SeroPro-Extralight" w:hAnsi="SeroPro-Extralight" w:cs="Times New Roman"/>
          <w:position w:val="-10"/>
          <w:sz w:val="24"/>
          <w:szCs w:val="24"/>
        </w:rPr>
        <w:object w:dxaOrig="5679" w:dyaOrig="320" w14:anchorId="1C9B7EF0">
          <v:shape id="_x0000_i1149" type="#_x0000_t75" style="width:283.7pt;height:16.3pt" o:ole="">
            <v:imagedata r:id="rId253" o:title=""/>
          </v:shape>
          <o:OLEObject Type="Embed" ProgID="Equation.3" ShapeID="_x0000_i1149" DrawAspect="Content" ObjectID="_1706023658" r:id="rId25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36A42D53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36BA3D1" w14:textId="5B31BAB4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Таблица </w:t>
      </w:r>
      <w:r w:rsidR="00483E16">
        <w:rPr>
          <w:rFonts w:ascii="SeroPro-Extralight" w:hAnsi="SeroPro-Extralight" w:cs="Times New Roman"/>
          <w:sz w:val="24"/>
          <w:szCs w:val="24"/>
        </w:rPr>
        <w:t>2.3</w:t>
      </w:r>
      <w:r w:rsidR="005525B6">
        <w:rPr>
          <w:rFonts w:ascii="SeroPro-Extralight" w:hAnsi="SeroPro-Extralight" w:cs="Times New Roman"/>
          <w:sz w:val="24"/>
          <w:szCs w:val="24"/>
        </w:rPr>
        <w:t>.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Зависимость состава осадка от рН осажд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57"/>
        <w:gridCol w:w="3831"/>
      </w:tblGrid>
      <w:tr w:rsidR="00D26FA2" w:rsidRPr="00D26FA2" w14:paraId="0171D321" w14:textId="77777777" w:rsidTr="003046AD">
        <w:trPr>
          <w:trHeight w:val="363"/>
          <w:jc w:val="center"/>
        </w:trPr>
        <w:tc>
          <w:tcPr>
            <w:tcW w:w="2757" w:type="dxa"/>
            <w:shd w:val="clear" w:color="auto" w:fill="auto"/>
            <w:vAlign w:val="center"/>
          </w:tcPr>
          <w:p w14:paraId="1B35991A" w14:textId="77777777" w:rsidR="00D26FA2" w:rsidRPr="00D26FA2" w:rsidRDefault="00D26FA2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рН среды</w:t>
            </w:r>
          </w:p>
        </w:tc>
        <w:tc>
          <w:tcPr>
            <w:tcW w:w="3831" w:type="dxa"/>
            <w:shd w:val="clear" w:color="auto" w:fill="auto"/>
            <w:vAlign w:val="center"/>
          </w:tcPr>
          <w:p w14:paraId="723F4CCA" w14:textId="77777777" w:rsidR="00D26FA2" w:rsidRPr="00D26FA2" w:rsidRDefault="00D26FA2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Состав осадка</w:t>
            </w:r>
          </w:p>
        </w:tc>
      </w:tr>
      <w:tr w:rsidR="00D26FA2" w:rsidRPr="00D26FA2" w14:paraId="2C4A3BAE" w14:textId="77777777" w:rsidTr="003046AD">
        <w:trPr>
          <w:trHeight w:val="346"/>
          <w:jc w:val="center"/>
        </w:trPr>
        <w:tc>
          <w:tcPr>
            <w:tcW w:w="2757" w:type="dxa"/>
            <w:shd w:val="clear" w:color="auto" w:fill="auto"/>
            <w:vAlign w:val="center"/>
          </w:tcPr>
          <w:p w14:paraId="06BD4247" w14:textId="77777777" w:rsidR="00D26FA2" w:rsidRPr="00D26FA2" w:rsidRDefault="00D26FA2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2,5-3</w:t>
            </w:r>
          </w:p>
        </w:tc>
        <w:tc>
          <w:tcPr>
            <w:tcW w:w="3831" w:type="dxa"/>
            <w:shd w:val="clear" w:color="auto" w:fill="auto"/>
            <w:vAlign w:val="center"/>
          </w:tcPr>
          <w:p w14:paraId="25A4547E" w14:textId="41F65230" w:rsidR="00D26FA2" w:rsidRPr="00D26FA2" w:rsidRDefault="003046AD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3046A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359" w:dyaOrig="320" w14:anchorId="14618233">
                <v:shape id="_x0000_i1150" type="#_x0000_t75" style="width:67.7pt;height:16.3pt" o:ole="">
                  <v:imagedata r:id="rId255" o:title=""/>
                </v:shape>
                <o:OLEObject Type="Embed" ProgID="Equation.3" ShapeID="_x0000_i1150" DrawAspect="Content" ObjectID="_1706023659" r:id="rId256"/>
              </w:object>
            </w:r>
          </w:p>
        </w:tc>
      </w:tr>
      <w:tr w:rsidR="00D26FA2" w:rsidRPr="00D26FA2" w14:paraId="1293AF10" w14:textId="77777777" w:rsidTr="003046AD">
        <w:trPr>
          <w:trHeight w:val="346"/>
          <w:jc w:val="center"/>
        </w:trPr>
        <w:tc>
          <w:tcPr>
            <w:tcW w:w="2757" w:type="dxa"/>
            <w:shd w:val="clear" w:color="auto" w:fill="auto"/>
            <w:vAlign w:val="center"/>
          </w:tcPr>
          <w:p w14:paraId="36E0527F" w14:textId="77777777" w:rsidR="00D26FA2" w:rsidRPr="00D26FA2" w:rsidRDefault="00D26FA2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3-4</w:t>
            </w:r>
          </w:p>
        </w:tc>
        <w:tc>
          <w:tcPr>
            <w:tcW w:w="3831" w:type="dxa"/>
            <w:shd w:val="clear" w:color="auto" w:fill="auto"/>
            <w:vAlign w:val="center"/>
          </w:tcPr>
          <w:p w14:paraId="56C9B0E2" w14:textId="75E1CA1F" w:rsidR="00D26FA2" w:rsidRPr="00D26FA2" w:rsidRDefault="003046AD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3046A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2360" w:dyaOrig="320" w14:anchorId="7BCC9D2A">
                <v:shape id="_x0000_i1151" type="#_x0000_t75" style="width:118.3pt;height:16.3pt" o:ole="">
                  <v:imagedata r:id="rId257" o:title=""/>
                </v:shape>
                <o:OLEObject Type="Embed" ProgID="Equation.3" ShapeID="_x0000_i1151" DrawAspect="Content" ObjectID="_1706023660" r:id="rId258"/>
              </w:object>
            </w:r>
          </w:p>
        </w:tc>
      </w:tr>
      <w:tr w:rsidR="00D26FA2" w:rsidRPr="00D26FA2" w14:paraId="7F388E91" w14:textId="77777777" w:rsidTr="003046AD">
        <w:trPr>
          <w:trHeight w:val="346"/>
          <w:jc w:val="center"/>
        </w:trPr>
        <w:tc>
          <w:tcPr>
            <w:tcW w:w="2757" w:type="dxa"/>
            <w:shd w:val="clear" w:color="auto" w:fill="auto"/>
            <w:vAlign w:val="center"/>
          </w:tcPr>
          <w:p w14:paraId="46AFADF0" w14:textId="77777777" w:rsidR="00D26FA2" w:rsidRPr="00D26FA2" w:rsidRDefault="00D26FA2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4-5</w:t>
            </w:r>
          </w:p>
        </w:tc>
        <w:tc>
          <w:tcPr>
            <w:tcW w:w="3831" w:type="dxa"/>
            <w:shd w:val="clear" w:color="auto" w:fill="auto"/>
            <w:vAlign w:val="center"/>
          </w:tcPr>
          <w:p w14:paraId="5CB0A1B5" w14:textId="2B7392F9" w:rsidR="00D26FA2" w:rsidRPr="00D26FA2" w:rsidRDefault="003046AD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3046A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060" w:dyaOrig="320" w14:anchorId="73B64EC3">
                <v:shape id="_x0000_i1152" type="#_x0000_t75" style="width:52.3pt;height:16.3pt" o:ole="">
                  <v:imagedata r:id="rId259" o:title=""/>
                </v:shape>
                <o:OLEObject Type="Embed" ProgID="Equation.3" ShapeID="_x0000_i1152" DrawAspect="Content" ObjectID="_1706023661" r:id="rId260"/>
              </w:object>
            </w:r>
          </w:p>
        </w:tc>
      </w:tr>
      <w:tr w:rsidR="00D26FA2" w:rsidRPr="00D26FA2" w14:paraId="6DA04D31" w14:textId="77777777" w:rsidTr="003046AD">
        <w:trPr>
          <w:trHeight w:val="346"/>
          <w:jc w:val="center"/>
        </w:trPr>
        <w:tc>
          <w:tcPr>
            <w:tcW w:w="2757" w:type="dxa"/>
            <w:shd w:val="clear" w:color="auto" w:fill="auto"/>
            <w:vAlign w:val="center"/>
          </w:tcPr>
          <w:p w14:paraId="37C24D82" w14:textId="77777777" w:rsidR="00D26FA2" w:rsidRPr="00D26FA2" w:rsidRDefault="00D26FA2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6-6,5</w:t>
            </w:r>
          </w:p>
        </w:tc>
        <w:tc>
          <w:tcPr>
            <w:tcW w:w="3831" w:type="dxa"/>
            <w:shd w:val="clear" w:color="auto" w:fill="auto"/>
            <w:vAlign w:val="center"/>
          </w:tcPr>
          <w:p w14:paraId="34243F61" w14:textId="6E182C83" w:rsidR="00D26FA2" w:rsidRPr="00D26FA2" w:rsidRDefault="003046AD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3046A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359" w:dyaOrig="320" w14:anchorId="33F88E72">
                <v:shape id="_x0000_i1153" type="#_x0000_t75" style="width:67.7pt;height:16.3pt" o:ole="">
                  <v:imagedata r:id="rId261" o:title=""/>
                </v:shape>
                <o:OLEObject Type="Embed" ProgID="Equation.3" ShapeID="_x0000_i1153" DrawAspect="Content" ObjectID="_1706023662" r:id="rId262"/>
              </w:object>
            </w:r>
          </w:p>
        </w:tc>
      </w:tr>
      <w:tr w:rsidR="00D26FA2" w:rsidRPr="00D26FA2" w14:paraId="1CDEDD20" w14:textId="77777777" w:rsidTr="003046AD">
        <w:trPr>
          <w:trHeight w:val="346"/>
          <w:jc w:val="center"/>
        </w:trPr>
        <w:tc>
          <w:tcPr>
            <w:tcW w:w="2757" w:type="dxa"/>
            <w:shd w:val="clear" w:color="auto" w:fill="auto"/>
            <w:vAlign w:val="center"/>
          </w:tcPr>
          <w:p w14:paraId="39BE52A7" w14:textId="77777777" w:rsidR="00D26FA2" w:rsidRPr="00D26FA2" w:rsidRDefault="00D26FA2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7-9</w:t>
            </w:r>
          </w:p>
        </w:tc>
        <w:tc>
          <w:tcPr>
            <w:tcW w:w="3831" w:type="dxa"/>
            <w:shd w:val="clear" w:color="auto" w:fill="auto"/>
            <w:vAlign w:val="center"/>
          </w:tcPr>
          <w:p w14:paraId="5575A244" w14:textId="3D900C04" w:rsidR="00D26FA2" w:rsidRPr="00D26FA2" w:rsidRDefault="003046AD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3046A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340" w:dyaOrig="320" w14:anchorId="617D6BC7">
                <v:shape id="_x0000_i1154" type="#_x0000_t75" style="width:66.85pt;height:16.3pt" o:ole="">
                  <v:imagedata r:id="rId263" o:title=""/>
                </v:shape>
                <o:OLEObject Type="Embed" ProgID="Equation.3" ShapeID="_x0000_i1154" DrawAspect="Content" ObjectID="_1706023663" r:id="rId264"/>
              </w:object>
            </w:r>
          </w:p>
        </w:tc>
      </w:tr>
      <w:tr w:rsidR="00D26FA2" w:rsidRPr="00D26FA2" w14:paraId="2522463E" w14:textId="77777777" w:rsidTr="003046AD">
        <w:trPr>
          <w:trHeight w:val="346"/>
          <w:jc w:val="center"/>
        </w:trPr>
        <w:tc>
          <w:tcPr>
            <w:tcW w:w="2757" w:type="dxa"/>
            <w:shd w:val="clear" w:color="auto" w:fill="auto"/>
            <w:vAlign w:val="center"/>
          </w:tcPr>
          <w:p w14:paraId="2CD5E6F9" w14:textId="77777777" w:rsidR="00D26FA2" w:rsidRPr="00D26FA2" w:rsidRDefault="00D26FA2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9-11</w:t>
            </w:r>
          </w:p>
        </w:tc>
        <w:tc>
          <w:tcPr>
            <w:tcW w:w="3831" w:type="dxa"/>
            <w:shd w:val="clear" w:color="auto" w:fill="auto"/>
            <w:vAlign w:val="center"/>
          </w:tcPr>
          <w:p w14:paraId="250AA9D6" w14:textId="04E60AC5" w:rsidR="00D26FA2" w:rsidRPr="00D26FA2" w:rsidRDefault="003046AD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3046A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280" w:dyaOrig="320" w14:anchorId="239C8C42">
                <v:shape id="_x0000_i1155" type="#_x0000_t75" style="width:64.3pt;height:16.3pt" o:ole="">
                  <v:imagedata r:id="rId265" o:title=""/>
                </v:shape>
                <o:OLEObject Type="Embed" ProgID="Equation.3" ShapeID="_x0000_i1155" DrawAspect="Content" ObjectID="_1706023664" r:id="rId266"/>
              </w:object>
            </w:r>
          </w:p>
        </w:tc>
      </w:tr>
      <w:tr w:rsidR="00D26FA2" w:rsidRPr="00D26FA2" w14:paraId="7E78FA86" w14:textId="77777777" w:rsidTr="003046AD">
        <w:trPr>
          <w:trHeight w:val="363"/>
          <w:jc w:val="center"/>
        </w:trPr>
        <w:tc>
          <w:tcPr>
            <w:tcW w:w="2757" w:type="dxa"/>
            <w:shd w:val="clear" w:color="auto" w:fill="auto"/>
            <w:vAlign w:val="center"/>
          </w:tcPr>
          <w:p w14:paraId="2EED87A6" w14:textId="77777777" w:rsidR="00D26FA2" w:rsidRPr="00D26FA2" w:rsidRDefault="00D26FA2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12-…</w:t>
            </w:r>
          </w:p>
        </w:tc>
        <w:tc>
          <w:tcPr>
            <w:tcW w:w="3831" w:type="dxa"/>
            <w:shd w:val="clear" w:color="auto" w:fill="auto"/>
            <w:vAlign w:val="center"/>
          </w:tcPr>
          <w:p w14:paraId="6979BDF3" w14:textId="5C398A1B" w:rsidR="00D26FA2" w:rsidRPr="00D26FA2" w:rsidRDefault="003046AD" w:rsidP="003046A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3046A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180" w:dyaOrig="320" w14:anchorId="47BD8715">
                <v:shape id="_x0000_i1156" type="#_x0000_t75" style="width:59.15pt;height:16.3pt" o:ole="">
                  <v:imagedata r:id="rId267" o:title=""/>
                </v:shape>
                <o:OLEObject Type="Embed" ProgID="Equation.3" ShapeID="_x0000_i1156" DrawAspect="Content" ObjectID="_1706023665" r:id="rId268"/>
              </w:object>
            </w:r>
          </w:p>
        </w:tc>
      </w:tr>
    </w:tbl>
    <w:p w14:paraId="62E90652" w14:textId="77777777" w:rsidR="00483E16" w:rsidRDefault="00483E16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22FF26D" w14:textId="2C841A13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Равновесие устанавливается очень медленно и при выдержке осадков идет их гидролиз с изменением их состава.</w:t>
      </w:r>
    </w:p>
    <w:p w14:paraId="0473E9F0" w14:textId="62235698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b/>
          <w:i/>
          <w:sz w:val="24"/>
          <w:szCs w:val="24"/>
        </w:rPr>
        <w:t>Перуранаты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– соли надурановой кислоты, хорошо растворимы в воде</w:t>
      </w:r>
      <w:r w:rsidR="003046AD">
        <w:rPr>
          <w:rFonts w:ascii="SeroPro-Extralight" w:hAnsi="SeroPro-Extralight" w:cs="Times New Roman"/>
          <w:sz w:val="24"/>
          <w:szCs w:val="24"/>
        </w:rPr>
        <w:t>,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образуются при действии пероксида водорода на уранаты.</w:t>
      </w:r>
    </w:p>
    <w:p w14:paraId="3014B6AB" w14:textId="52597238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  <w:r w:rsidRPr="00D26FA2">
        <w:rPr>
          <w:rFonts w:ascii="SeroPro-Extralight" w:hAnsi="SeroPro-Extralight" w:cs="Times New Roman"/>
          <w:b/>
          <w:sz w:val="24"/>
          <w:szCs w:val="24"/>
        </w:rPr>
        <w:t>Соли урана</w:t>
      </w:r>
      <w:r w:rsidR="00E5454D">
        <w:rPr>
          <w:rFonts w:ascii="SeroPro-Extralight" w:hAnsi="SeroPro-Extralight" w:cs="Times New Roman"/>
          <w:b/>
          <w:sz w:val="24"/>
          <w:szCs w:val="24"/>
        </w:rPr>
        <w:t xml:space="preserve">. </w:t>
      </w:r>
      <w:r w:rsidR="00E5454D" w:rsidRPr="00E5454D">
        <w:rPr>
          <w:rFonts w:ascii="SeroPro-Extralight" w:hAnsi="SeroPro-Extralight" w:cs="Times New Roman"/>
          <w:sz w:val="24"/>
          <w:szCs w:val="24"/>
        </w:rPr>
        <w:t>Растворимость некоторых солей урана</w:t>
      </w:r>
      <w:r w:rsidR="00E5454D">
        <w:rPr>
          <w:rFonts w:ascii="SeroPro-Extralight" w:hAnsi="SeroPro-Extralight" w:cs="Times New Roman"/>
          <w:sz w:val="24"/>
          <w:szCs w:val="24"/>
        </w:rPr>
        <w:t xml:space="preserve"> приведена в таблице </w:t>
      </w:r>
      <w:r w:rsidR="00BA036F">
        <w:rPr>
          <w:rFonts w:ascii="SeroPro-Extralight" w:hAnsi="SeroPro-Extralight" w:cs="Times New Roman"/>
          <w:sz w:val="24"/>
          <w:szCs w:val="24"/>
        </w:rPr>
        <w:t>2</w:t>
      </w:r>
      <w:r w:rsidR="00E5454D">
        <w:rPr>
          <w:rFonts w:ascii="SeroPro-Extralight" w:hAnsi="SeroPro-Extralight" w:cs="Times New Roman"/>
          <w:sz w:val="24"/>
          <w:szCs w:val="24"/>
        </w:rPr>
        <w:t>.4.</w:t>
      </w:r>
    </w:p>
    <w:p w14:paraId="25B09E2E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3B11F4F" w14:textId="2E7A3989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lastRenderedPageBreak/>
        <w:t xml:space="preserve">Таблица </w:t>
      </w:r>
      <w:r w:rsidR="00BA036F">
        <w:rPr>
          <w:rFonts w:ascii="SeroPro-Extralight" w:hAnsi="SeroPro-Extralight" w:cs="Times New Roman"/>
          <w:sz w:val="24"/>
          <w:szCs w:val="24"/>
        </w:rPr>
        <w:t>2</w:t>
      </w:r>
      <w:r w:rsidR="00E5454D">
        <w:rPr>
          <w:rFonts w:ascii="SeroPro-Extralight" w:hAnsi="SeroPro-Extralight" w:cs="Times New Roman"/>
          <w:sz w:val="24"/>
          <w:szCs w:val="24"/>
        </w:rPr>
        <w:t>.4</w:t>
      </w:r>
      <w:r w:rsidR="005525B6">
        <w:rPr>
          <w:rFonts w:ascii="SeroPro-Extralight" w:hAnsi="SeroPro-Extralight" w:cs="Times New Roman"/>
          <w:sz w:val="24"/>
          <w:szCs w:val="24"/>
        </w:rPr>
        <w:t>.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Растворимость некоторых солей уран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23"/>
        <w:gridCol w:w="4123"/>
      </w:tblGrid>
      <w:tr w:rsidR="00D26FA2" w:rsidRPr="00D26FA2" w14:paraId="29CCFCFC" w14:textId="77777777" w:rsidTr="00E5454D">
        <w:trPr>
          <w:trHeight w:val="343"/>
          <w:jc w:val="center"/>
        </w:trPr>
        <w:tc>
          <w:tcPr>
            <w:tcW w:w="4123" w:type="dxa"/>
            <w:shd w:val="clear" w:color="auto" w:fill="auto"/>
            <w:vAlign w:val="center"/>
          </w:tcPr>
          <w:p w14:paraId="62D8643C" w14:textId="77777777" w:rsidR="00D26FA2" w:rsidRPr="00D26FA2" w:rsidRDefault="00D26FA2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Химическая формула</w:t>
            </w:r>
          </w:p>
        </w:tc>
        <w:tc>
          <w:tcPr>
            <w:tcW w:w="4123" w:type="dxa"/>
            <w:shd w:val="clear" w:color="auto" w:fill="auto"/>
            <w:vAlign w:val="center"/>
          </w:tcPr>
          <w:p w14:paraId="228A2C2A" w14:textId="77777777" w:rsidR="00D26FA2" w:rsidRPr="00D26FA2" w:rsidRDefault="00D26FA2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Растворимость</w:t>
            </w:r>
          </w:p>
        </w:tc>
      </w:tr>
      <w:tr w:rsidR="00D26FA2" w:rsidRPr="00D26FA2" w14:paraId="27669F34" w14:textId="77777777" w:rsidTr="00E5454D">
        <w:trPr>
          <w:trHeight w:val="359"/>
          <w:jc w:val="center"/>
        </w:trPr>
        <w:tc>
          <w:tcPr>
            <w:tcW w:w="8246" w:type="dxa"/>
            <w:gridSpan w:val="2"/>
            <w:shd w:val="clear" w:color="auto" w:fill="auto"/>
            <w:vAlign w:val="center"/>
          </w:tcPr>
          <w:p w14:paraId="38120C17" w14:textId="60E8BD9B" w:rsidR="00D26FA2" w:rsidRPr="00D26FA2" w:rsidRDefault="00D26FA2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 xml:space="preserve">Соли урана </w:t>
            </w:r>
            <w:r w:rsidR="00E5454D" w:rsidRPr="00E5454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639" w:dyaOrig="300" w14:anchorId="4CF418EE">
                <v:shape id="_x0000_i1157" type="#_x0000_t75" style="width:31.7pt;height:15.45pt" o:ole="">
                  <v:imagedata r:id="rId269" o:title=""/>
                </v:shape>
                <o:OLEObject Type="Embed" ProgID="Equation.3" ShapeID="_x0000_i1157" DrawAspect="Content" ObjectID="_1706023666" r:id="rId270"/>
              </w:object>
            </w:r>
          </w:p>
        </w:tc>
      </w:tr>
      <w:tr w:rsidR="00D26FA2" w:rsidRPr="00D26FA2" w14:paraId="3C05FC3F" w14:textId="77777777" w:rsidTr="00E5454D">
        <w:trPr>
          <w:trHeight w:val="343"/>
          <w:jc w:val="center"/>
        </w:trPr>
        <w:tc>
          <w:tcPr>
            <w:tcW w:w="4123" w:type="dxa"/>
            <w:shd w:val="clear" w:color="auto" w:fill="auto"/>
            <w:vAlign w:val="center"/>
          </w:tcPr>
          <w:p w14:paraId="26F6675B" w14:textId="52472182" w:rsidR="00D26FA2" w:rsidRPr="00D26FA2" w:rsidRDefault="00E5454D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E5454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499" w:dyaOrig="320" w14:anchorId="4B6D364E">
                <v:shape id="_x0000_i1158" type="#_x0000_t75" style="width:24.85pt;height:16.3pt" o:ole="">
                  <v:imagedata r:id="rId271" o:title=""/>
                </v:shape>
                <o:OLEObject Type="Embed" ProgID="Equation.3" ShapeID="_x0000_i1158" DrawAspect="Content" ObjectID="_1706023667" r:id="rId272"/>
              </w:object>
            </w:r>
          </w:p>
        </w:tc>
        <w:tc>
          <w:tcPr>
            <w:tcW w:w="4123" w:type="dxa"/>
            <w:shd w:val="clear" w:color="auto" w:fill="auto"/>
            <w:vAlign w:val="center"/>
          </w:tcPr>
          <w:p w14:paraId="55E7E340" w14:textId="77777777" w:rsidR="00D26FA2" w:rsidRPr="00D26FA2" w:rsidRDefault="00D26FA2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Хорошо растворима</w:t>
            </w:r>
          </w:p>
        </w:tc>
      </w:tr>
      <w:tr w:rsidR="00D26FA2" w:rsidRPr="00D26FA2" w14:paraId="75C20297" w14:textId="77777777" w:rsidTr="00E5454D">
        <w:trPr>
          <w:trHeight w:val="343"/>
          <w:jc w:val="center"/>
        </w:trPr>
        <w:tc>
          <w:tcPr>
            <w:tcW w:w="4123" w:type="dxa"/>
            <w:shd w:val="clear" w:color="auto" w:fill="auto"/>
            <w:vAlign w:val="center"/>
          </w:tcPr>
          <w:p w14:paraId="4CAAC93D" w14:textId="732D2C6E" w:rsidR="00D26FA2" w:rsidRPr="00D26FA2" w:rsidRDefault="00E5454D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E5454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859" w:dyaOrig="320" w14:anchorId="37C931FE">
                <v:shape id="_x0000_i1159" type="#_x0000_t75" style="width:42.85pt;height:16.3pt" o:ole="">
                  <v:imagedata r:id="rId273" o:title=""/>
                </v:shape>
                <o:OLEObject Type="Embed" ProgID="Equation.3" ShapeID="_x0000_i1159" DrawAspect="Content" ObjectID="_1706023668" r:id="rId274"/>
              </w:object>
            </w:r>
          </w:p>
        </w:tc>
        <w:tc>
          <w:tcPr>
            <w:tcW w:w="4123" w:type="dxa"/>
            <w:shd w:val="clear" w:color="auto" w:fill="auto"/>
            <w:vAlign w:val="center"/>
          </w:tcPr>
          <w:p w14:paraId="4EF70685" w14:textId="5A65FA69" w:rsidR="00D26FA2" w:rsidRPr="00D26FA2" w:rsidRDefault="00D26FA2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Растворимость составляет 10-15</w:t>
            </w:r>
            <w:r w:rsidR="00E5454D">
              <w:rPr>
                <w:rFonts w:ascii="SeroPro-Extralight" w:hAnsi="SeroPro-Extralight" w:cs="Times New Roman"/>
                <w:sz w:val="24"/>
                <w:szCs w:val="24"/>
              </w:rPr>
              <w:t xml:space="preserve"> % мас.</w:t>
            </w:r>
          </w:p>
        </w:tc>
      </w:tr>
      <w:tr w:rsidR="00D26FA2" w:rsidRPr="00D26FA2" w14:paraId="11BA4C0B" w14:textId="77777777" w:rsidTr="00E5454D">
        <w:trPr>
          <w:trHeight w:val="343"/>
          <w:jc w:val="center"/>
        </w:trPr>
        <w:tc>
          <w:tcPr>
            <w:tcW w:w="4123" w:type="dxa"/>
            <w:shd w:val="clear" w:color="auto" w:fill="auto"/>
            <w:vAlign w:val="center"/>
          </w:tcPr>
          <w:p w14:paraId="2EEA58BD" w14:textId="6F177812" w:rsidR="00D26FA2" w:rsidRPr="00D26FA2" w:rsidRDefault="00E5454D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E5454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680" w:dyaOrig="320" w14:anchorId="3C8FA714">
                <v:shape id="_x0000_i1160" type="#_x0000_t75" style="width:84pt;height:16.3pt" o:ole="">
                  <v:imagedata r:id="rId275" o:title=""/>
                </v:shape>
                <o:OLEObject Type="Embed" ProgID="Equation.3" ShapeID="_x0000_i1160" DrawAspect="Content" ObjectID="_1706023669" r:id="rId276"/>
              </w:object>
            </w:r>
          </w:p>
        </w:tc>
        <w:tc>
          <w:tcPr>
            <w:tcW w:w="4123" w:type="dxa"/>
            <w:shd w:val="clear" w:color="auto" w:fill="auto"/>
            <w:vAlign w:val="center"/>
          </w:tcPr>
          <w:p w14:paraId="6F5B0421" w14:textId="77777777" w:rsidR="00D26FA2" w:rsidRPr="00D26FA2" w:rsidRDefault="00D26FA2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Труднорастворимая в воде и разбавленных кислотах</w:t>
            </w:r>
          </w:p>
        </w:tc>
      </w:tr>
      <w:tr w:rsidR="00D26FA2" w:rsidRPr="00D26FA2" w14:paraId="3C375A3F" w14:textId="77777777" w:rsidTr="00E5454D">
        <w:trPr>
          <w:trHeight w:val="343"/>
          <w:jc w:val="center"/>
        </w:trPr>
        <w:tc>
          <w:tcPr>
            <w:tcW w:w="8246" w:type="dxa"/>
            <w:gridSpan w:val="2"/>
            <w:shd w:val="clear" w:color="auto" w:fill="auto"/>
            <w:vAlign w:val="center"/>
          </w:tcPr>
          <w:p w14:paraId="330404C2" w14:textId="4D60FE9E" w:rsidR="00D26FA2" w:rsidRPr="00D26FA2" w:rsidRDefault="00D26FA2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 xml:space="preserve">Соли уранила </w:t>
            </w:r>
            <w:r w:rsidR="00E5454D" w:rsidRPr="00E5454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620" w:dyaOrig="300" w14:anchorId="6E0980E1">
                <v:shape id="_x0000_i1161" type="#_x0000_t75" style="width:30.85pt;height:15.45pt" o:ole="">
                  <v:imagedata r:id="rId277" o:title=""/>
                </v:shape>
                <o:OLEObject Type="Embed" ProgID="Equation.3" ShapeID="_x0000_i1161" DrawAspect="Content" ObjectID="_1706023670" r:id="rId278"/>
              </w:object>
            </w:r>
          </w:p>
        </w:tc>
      </w:tr>
      <w:tr w:rsidR="00D26FA2" w:rsidRPr="00D26FA2" w14:paraId="670E7092" w14:textId="77777777" w:rsidTr="00E5454D">
        <w:trPr>
          <w:trHeight w:val="343"/>
          <w:jc w:val="center"/>
        </w:trPr>
        <w:tc>
          <w:tcPr>
            <w:tcW w:w="4123" w:type="dxa"/>
            <w:shd w:val="clear" w:color="auto" w:fill="auto"/>
            <w:vAlign w:val="center"/>
          </w:tcPr>
          <w:p w14:paraId="328DFF93" w14:textId="70ACB23D" w:rsidR="00D26FA2" w:rsidRPr="00D26FA2" w:rsidRDefault="00E5454D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E5454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740" w:dyaOrig="320" w14:anchorId="7DA2370A">
                <v:shape id="_x0000_i1162" type="#_x0000_t75" style="width:36.85pt;height:16.3pt" o:ole="">
                  <v:imagedata r:id="rId279" o:title=""/>
                </v:shape>
                <o:OLEObject Type="Embed" ProgID="Equation.3" ShapeID="_x0000_i1162" DrawAspect="Content" ObjectID="_1706023671" r:id="rId280"/>
              </w:object>
            </w:r>
          </w:p>
          <w:p w14:paraId="0C927855" w14:textId="760EDE15" w:rsidR="00D26FA2" w:rsidRPr="00D26FA2" w:rsidRDefault="00E5454D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E5454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120" w:dyaOrig="320" w14:anchorId="53266BD9">
                <v:shape id="_x0000_i1163" type="#_x0000_t75" style="width:55.7pt;height:16.3pt" o:ole="">
                  <v:imagedata r:id="rId281" o:title=""/>
                </v:shape>
                <o:OLEObject Type="Embed" ProgID="Equation.3" ShapeID="_x0000_i1163" DrawAspect="Content" ObjectID="_1706023672" r:id="rId282"/>
              </w:object>
            </w:r>
          </w:p>
          <w:p w14:paraId="6A1F04C1" w14:textId="46D3F1BD" w:rsidR="00D26FA2" w:rsidRPr="00D26FA2" w:rsidRDefault="00E5454D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E5454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820" w:dyaOrig="320" w14:anchorId="04044F5C">
                <v:shape id="_x0000_i1164" type="#_x0000_t75" style="width:41.15pt;height:16.3pt" o:ole="">
                  <v:imagedata r:id="rId283" o:title=""/>
                </v:shape>
                <o:OLEObject Type="Embed" ProgID="Equation.3" ShapeID="_x0000_i1164" DrawAspect="Content" ObjectID="_1706023673" r:id="rId284"/>
              </w:object>
            </w:r>
          </w:p>
        </w:tc>
        <w:tc>
          <w:tcPr>
            <w:tcW w:w="4123" w:type="dxa"/>
            <w:shd w:val="clear" w:color="auto" w:fill="auto"/>
            <w:vAlign w:val="center"/>
          </w:tcPr>
          <w:p w14:paraId="430662F0" w14:textId="77777777" w:rsidR="00D26FA2" w:rsidRPr="00D26FA2" w:rsidRDefault="00D26FA2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Хорошо растворимы</w:t>
            </w:r>
          </w:p>
        </w:tc>
      </w:tr>
      <w:tr w:rsidR="00D26FA2" w:rsidRPr="00D26FA2" w14:paraId="1BE6F9BE" w14:textId="77777777" w:rsidTr="00E5454D">
        <w:trPr>
          <w:trHeight w:val="343"/>
          <w:jc w:val="center"/>
        </w:trPr>
        <w:tc>
          <w:tcPr>
            <w:tcW w:w="4123" w:type="dxa"/>
            <w:shd w:val="clear" w:color="auto" w:fill="auto"/>
            <w:vAlign w:val="center"/>
          </w:tcPr>
          <w:p w14:paraId="300173A5" w14:textId="7B5C3214" w:rsidR="00D26FA2" w:rsidRPr="00D26FA2" w:rsidRDefault="00E5454D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E5454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820" w:dyaOrig="320" w14:anchorId="346522A3">
                <v:shape id="_x0000_i1165" type="#_x0000_t75" style="width:41.15pt;height:16.3pt" o:ole="">
                  <v:imagedata r:id="rId285" o:title=""/>
                </v:shape>
                <o:OLEObject Type="Embed" ProgID="Equation.3" ShapeID="_x0000_i1165" DrawAspect="Content" ObjectID="_1706023674" r:id="rId286"/>
              </w:object>
            </w:r>
          </w:p>
        </w:tc>
        <w:tc>
          <w:tcPr>
            <w:tcW w:w="4123" w:type="dxa"/>
            <w:shd w:val="clear" w:color="auto" w:fill="auto"/>
            <w:vAlign w:val="center"/>
          </w:tcPr>
          <w:p w14:paraId="42BE5C47" w14:textId="77777777" w:rsidR="00D26FA2" w:rsidRPr="00D26FA2" w:rsidRDefault="00D26FA2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Труднорастворимая соль</w:t>
            </w:r>
          </w:p>
        </w:tc>
      </w:tr>
      <w:tr w:rsidR="00D26FA2" w:rsidRPr="00D26FA2" w14:paraId="35D3B75C" w14:textId="77777777" w:rsidTr="00E5454D">
        <w:trPr>
          <w:trHeight w:val="359"/>
          <w:jc w:val="center"/>
        </w:trPr>
        <w:tc>
          <w:tcPr>
            <w:tcW w:w="4123" w:type="dxa"/>
            <w:shd w:val="clear" w:color="auto" w:fill="auto"/>
            <w:vAlign w:val="center"/>
          </w:tcPr>
          <w:p w14:paraId="0707C1B9" w14:textId="3CBB8813" w:rsidR="00D26FA2" w:rsidRPr="00D26FA2" w:rsidRDefault="00E5454D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E5454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600" w:dyaOrig="320" w14:anchorId="26EE931E">
                <v:shape id="_x0000_i1166" type="#_x0000_t75" style="width:81.45pt;height:16.3pt" o:ole="">
                  <v:imagedata r:id="rId287" o:title=""/>
                </v:shape>
                <o:OLEObject Type="Embed" ProgID="Equation.3" ShapeID="_x0000_i1166" DrawAspect="Content" ObjectID="_1706023675" r:id="rId288"/>
              </w:object>
            </w:r>
          </w:p>
        </w:tc>
        <w:tc>
          <w:tcPr>
            <w:tcW w:w="4123" w:type="dxa"/>
            <w:shd w:val="clear" w:color="auto" w:fill="auto"/>
            <w:vAlign w:val="center"/>
          </w:tcPr>
          <w:p w14:paraId="4F9F8590" w14:textId="4AEBEDE4" w:rsidR="00D26FA2" w:rsidRPr="00D26FA2" w:rsidRDefault="00D26FA2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Растворимость составляет 0,47</w:t>
            </w:r>
            <w:r w:rsidR="00E5454D">
              <w:rPr>
                <w:rFonts w:ascii="SeroPro-Extralight" w:hAnsi="SeroPro-Extralight" w:cs="Times New Roman"/>
                <w:sz w:val="24"/>
                <w:szCs w:val="24"/>
              </w:rPr>
              <w:t xml:space="preserve"> % мас.</w:t>
            </w:r>
          </w:p>
        </w:tc>
      </w:tr>
      <w:tr w:rsidR="00D26FA2" w:rsidRPr="00D26FA2" w14:paraId="5ACADA46" w14:textId="77777777" w:rsidTr="00E5454D">
        <w:trPr>
          <w:trHeight w:val="343"/>
          <w:jc w:val="center"/>
        </w:trPr>
        <w:tc>
          <w:tcPr>
            <w:tcW w:w="4123" w:type="dxa"/>
            <w:shd w:val="clear" w:color="auto" w:fill="auto"/>
            <w:vAlign w:val="center"/>
          </w:tcPr>
          <w:p w14:paraId="162E1A4B" w14:textId="6DDAD943" w:rsidR="00D26FA2" w:rsidRPr="00D26FA2" w:rsidRDefault="00E5454D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E5454D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600" w:dyaOrig="320" w14:anchorId="298EBFD0">
                <v:shape id="_x0000_i1167" type="#_x0000_t75" style="width:79.7pt;height:16.3pt" o:ole="">
                  <v:imagedata r:id="rId289" o:title=""/>
                </v:shape>
                <o:OLEObject Type="Embed" ProgID="Equation.3" ShapeID="_x0000_i1167" DrawAspect="Content" ObjectID="_1706023676" r:id="rId290"/>
              </w:object>
            </w:r>
          </w:p>
        </w:tc>
        <w:tc>
          <w:tcPr>
            <w:tcW w:w="4123" w:type="dxa"/>
            <w:shd w:val="clear" w:color="auto" w:fill="auto"/>
            <w:vAlign w:val="center"/>
          </w:tcPr>
          <w:p w14:paraId="01B368DF" w14:textId="051E92E5" w:rsidR="00D26FA2" w:rsidRPr="00D26FA2" w:rsidRDefault="00D26FA2" w:rsidP="00E5454D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Растворимость составляет 7,7</w:t>
            </w:r>
            <w:r w:rsidR="00E5454D">
              <w:rPr>
                <w:rFonts w:ascii="SeroPro-Extralight" w:hAnsi="SeroPro-Extralight" w:cs="Times New Roman"/>
                <w:sz w:val="24"/>
                <w:szCs w:val="24"/>
              </w:rPr>
              <w:t xml:space="preserve"> </w:t>
            </w: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г в 100</w:t>
            </w:r>
            <w:r w:rsidR="00E5454D">
              <w:rPr>
                <w:rFonts w:ascii="SeroPro-Extralight" w:hAnsi="SeroPro-Extralight" w:cs="Times New Roman"/>
                <w:sz w:val="24"/>
                <w:szCs w:val="24"/>
              </w:rPr>
              <w:t xml:space="preserve"> </w:t>
            </w: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г воды</w:t>
            </w:r>
          </w:p>
        </w:tc>
      </w:tr>
    </w:tbl>
    <w:p w14:paraId="3324902A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CBB78D9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Соли урана можно получить по следующим реакциям:</w:t>
      </w:r>
    </w:p>
    <w:p w14:paraId="2EDEA10A" w14:textId="16AF6B94" w:rsidR="00D26FA2" w:rsidRPr="00D26FA2" w:rsidRDefault="00BA036F" w:rsidP="00BA036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A036F">
        <w:rPr>
          <w:rFonts w:ascii="SeroPro-Extralight" w:hAnsi="SeroPro-Extralight" w:cs="Times New Roman"/>
          <w:position w:val="-10"/>
          <w:sz w:val="24"/>
          <w:szCs w:val="24"/>
        </w:rPr>
        <w:object w:dxaOrig="3360" w:dyaOrig="320" w14:anchorId="64616733">
          <v:shape id="_x0000_i1168" type="#_x0000_t75" style="width:168pt;height:16.3pt" o:ole="">
            <v:imagedata r:id="rId291" o:title=""/>
          </v:shape>
          <o:OLEObject Type="Embed" ProgID="Equation.3" ShapeID="_x0000_i1168" DrawAspect="Content" ObjectID="_1706023677" r:id="rId29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5486078F" w14:textId="22131662" w:rsidR="00D26FA2" w:rsidRPr="00D26FA2" w:rsidRDefault="00BA036F" w:rsidP="00BA036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A036F">
        <w:rPr>
          <w:rFonts w:ascii="SeroPro-Extralight" w:hAnsi="SeroPro-Extralight" w:cs="Times New Roman"/>
          <w:position w:val="-10"/>
          <w:sz w:val="24"/>
          <w:szCs w:val="24"/>
        </w:rPr>
        <w:object w:dxaOrig="2439" w:dyaOrig="320" w14:anchorId="07C10B2A">
          <v:shape id="_x0000_i1169" type="#_x0000_t75" style="width:121.7pt;height:16.3pt" o:ole="">
            <v:imagedata r:id="rId293" o:title=""/>
          </v:shape>
          <o:OLEObject Type="Embed" ProgID="Equation.3" ShapeID="_x0000_i1169" DrawAspect="Content" ObjectID="_1706023678" r:id="rId29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15504F6A" w14:textId="527908DC" w:rsidR="00D26FA2" w:rsidRPr="00D26FA2" w:rsidRDefault="00BA036F" w:rsidP="00BA036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A036F">
        <w:rPr>
          <w:rFonts w:ascii="SeroPro-Extralight" w:hAnsi="SeroPro-Extralight" w:cs="Times New Roman"/>
          <w:position w:val="-14"/>
          <w:sz w:val="24"/>
          <w:szCs w:val="24"/>
        </w:rPr>
        <w:object w:dxaOrig="6540" w:dyaOrig="740" w14:anchorId="13D5F27F">
          <v:shape id="_x0000_i1170" type="#_x0000_t75" style="width:328.3pt;height:37.7pt" o:ole="">
            <v:imagedata r:id="rId295" o:title=""/>
          </v:shape>
          <o:OLEObject Type="Embed" ProgID="Equation.3" ShapeID="_x0000_i1170" DrawAspect="Content" ObjectID="_1706023679" r:id="rId29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2992630A" w14:textId="15FACF1B" w:rsidR="00D26FA2" w:rsidRPr="00D26FA2" w:rsidRDefault="00BA036F" w:rsidP="00BA036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A036F">
        <w:rPr>
          <w:rFonts w:ascii="SeroPro-Extralight" w:hAnsi="SeroPro-Extralight" w:cs="Times New Roman"/>
          <w:position w:val="-14"/>
          <w:sz w:val="24"/>
          <w:szCs w:val="24"/>
        </w:rPr>
        <w:object w:dxaOrig="3920" w:dyaOrig="360" w14:anchorId="11C4BA5F">
          <v:shape id="_x0000_i1171" type="#_x0000_t75" style="width:196.3pt;height:18pt" o:ole="">
            <v:imagedata r:id="rId297" o:title=""/>
          </v:shape>
          <o:OLEObject Type="Embed" ProgID="Equation.3" ShapeID="_x0000_i1171" DrawAspect="Content" ObjectID="_1706023680" r:id="rId29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6FEE49A7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AA5E93C" w14:textId="27DCF923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BA036F">
        <w:rPr>
          <w:rFonts w:ascii="SeroPro-Extralight" w:hAnsi="SeroPro-Extralight" w:cs="Times New Roman"/>
          <w:b/>
          <w:i/>
          <w:sz w:val="24"/>
          <w:szCs w:val="24"/>
        </w:rPr>
        <w:t>Комплексообразование урана в водных растворах</w:t>
      </w:r>
      <w:r w:rsidR="00BA036F">
        <w:rPr>
          <w:rFonts w:ascii="SeroPro-Extralight" w:hAnsi="SeroPro-Extralight" w:cs="Times New Roman"/>
          <w:b/>
          <w:sz w:val="24"/>
          <w:szCs w:val="24"/>
        </w:rPr>
        <w:t xml:space="preserve">. </w:t>
      </w:r>
      <w:r w:rsidRPr="00D26FA2">
        <w:rPr>
          <w:rFonts w:ascii="SeroPro-Extralight" w:hAnsi="SeroPro-Extralight" w:cs="Times New Roman"/>
          <w:sz w:val="24"/>
          <w:szCs w:val="24"/>
        </w:rPr>
        <w:t>Ион в растворе может находиться как в виде катиона или молекулы, так и в виде комплексного аниона</w:t>
      </w:r>
      <w:r w:rsidR="00BA036F">
        <w:rPr>
          <w:rFonts w:ascii="SeroPro-Extralight" w:hAnsi="SeroPro-Extralight" w:cs="Times New Roman"/>
          <w:sz w:val="24"/>
          <w:szCs w:val="24"/>
        </w:rPr>
        <w:t>:</w:t>
      </w:r>
    </w:p>
    <w:p w14:paraId="2224756C" w14:textId="72DF10D3" w:rsidR="00D26FA2" w:rsidRPr="00D26FA2" w:rsidRDefault="00BA036F" w:rsidP="00BA036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A036F">
        <w:rPr>
          <w:rFonts w:ascii="SeroPro-Extralight" w:hAnsi="SeroPro-Extralight" w:cs="Times New Roman"/>
          <w:position w:val="-16"/>
          <w:sz w:val="24"/>
          <w:szCs w:val="24"/>
        </w:rPr>
        <w:object w:dxaOrig="2680" w:dyaOrig="420" w14:anchorId="432E85E2">
          <v:shape id="_x0000_i1172" type="#_x0000_t75" style="width:133.7pt;height:21.45pt" o:ole="">
            <v:imagedata r:id="rId299" o:title=""/>
          </v:shape>
          <o:OLEObject Type="Embed" ProgID="Equation.3" ShapeID="_x0000_i1172" DrawAspect="Content" ObjectID="_1706023681" r:id="rId300"/>
        </w:object>
      </w:r>
      <w:r>
        <w:rPr>
          <w:rFonts w:ascii="SeroPro-Extralight" w:hAnsi="SeroPro-Extralight" w:cs="Times New Roman"/>
          <w:sz w:val="24"/>
          <w:szCs w:val="24"/>
        </w:rPr>
        <w:t>.</w:t>
      </w:r>
    </w:p>
    <w:p w14:paraId="43190471" w14:textId="3C4E40B8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При увеличении концентрации соли идет образование молекул</w:t>
      </w:r>
      <w:r w:rsidR="00BA036F">
        <w:rPr>
          <w:rFonts w:ascii="SeroPro-Extralight" w:hAnsi="SeroPro-Extralight" w:cs="Times New Roman"/>
          <w:sz w:val="24"/>
          <w:szCs w:val="24"/>
        </w:rPr>
        <w:t>:</w:t>
      </w:r>
    </w:p>
    <w:p w14:paraId="05932E1F" w14:textId="37673410" w:rsidR="00D26FA2" w:rsidRPr="00D26FA2" w:rsidRDefault="00BA036F" w:rsidP="00BA036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A036F">
        <w:rPr>
          <w:rFonts w:ascii="SeroPro-Extralight" w:hAnsi="SeroPro-Extralight" w:cs="Times New Roman"/>
          <w:position w:val="-10"/>
          <w:sz w:val="24"/>
          <w:szCs w:val="24"/>
        </w:rPr>
        <w:object w:dxaOrig="2240" w:dyaOrig="360" w14:anchorId="6AD311DB">
          <v:shape id="_x0000_i1173" type="#_x0000_t75" style="width:112.3pt;height:18pt" o:ole="">
            <v:imagedata r:id="rId301" o:title=""/>
          </v:shape>
          <o:OLEObject Type="Embed" ProgID="Equation.3" ShapeID="_x0000_i1173" DrawAspect="Content" ObjectID="_1706023682" r:id="rId302"/>
        </w:object>
      </w:r>
      <w:r>
        <w:rPr>
          <w:rFonts w:ascii="SeroPro-Extralight" w:hAnsi="SeroPro-Extralight" w:cs="Times New Roman"/>
          <w:sz w:val="24"/>
          <w:szCs w:val="24"/>
        </w:rPr>
        <w:t>,</w:t>
      </w:r>
    </w:p>
    <w:p w14:paraId="5F78756B" w14:textId="05B774EC" w:rsidR="00D26FA2" w:rsidRPr="00D26FA2" w:rsidRDefault="00BA036F" w:rsidP="00BA036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A036F">
        <w:rPr>
          <w:rFonts w:ascii="SeroPro-Extralight" w:hAnsi="SeroPro-Extralight" w:cs="Times New Roman"/>
          <w:position w:val="-10"/>
          <w:sz w:val="24"/>
          <w:szCs w:val="24"/>
        </w:rPr>
        <w:object w:dxaOrig="2540" w:dyaOrig="360" w14:anchorId="3E60E7D5">
          <v:shape id="_x0000_i1174" type="#_x0000_t75" style="width:126.85pt;height:18pt" o:ole="">
            <v:imagedata r:id="rId303" o:title=""/>
          </v:shape>
          <o:OLEObject Type="Embed" ProgID="Equation.3" ShapeID="_x0000_i1174" DrawAspect="Content" ObjectID="_1706023683" r:id="rId304"/>
        </w:object>
      </w:r>
      <w:r>
        <w:rPr>
          <w:rFonts w:ascii="SeroPro-Extralight" w:hAnsi="SeroPro-Extralight" w:cs="Times New Roman"/>
          <w:sz w:val="24"/>
          <w:szCs w:val="24"/>
        </w:rPr>
        <w:t>,</w:t>
      </w:r>
    </w:p>
    <w:p w14:paraId="6C9D14FF" w14:textId="6DD73DCB" w:rsidR="00D26FA2" w:rsidRPr="00D26FA2" w:rsidRDefault="00BA036F" w:rsidP="00BA036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A036F">
        <w:rPr>
          <w:rFonts w:ascii="SeroPro-Extralight" w:hAnsi="SeroPro-Extralight" w:cs="Times New Roman"/>
          <w:position w:val="-10"/>
          <w:sz w:val="24"/>
          <w:szCs w:val="24"/>
        </w:rPr>
        <w:object w:dxaOrig="2900" w:dyaOrig="360" w14:anchorId="26AAB82A">
          <v:shape id="_x0000_i1175" type="#_x0000_t75" style="width:2in;height:18pt" o:ole="">
            <v:imagedata r:id="rId305" o:title=""/>
          </v:shape>
          <o:OLEObject Type="Embed" ProgID="Equation.3" ShapeID="_x0000_i1175" DrawAspect="Content" ObjectID="_1706023684" r:id="rId306"/>
        </w:object>
      </w:r>
      <w:r>
        <w:rPr>
          <w:rFonts w:ascii="SeroPro-Extralight" w:hAnsi="SeroPro-Extralight" w:cs="Times New Roman"/>
          <w:sz w:val="24"/>
          <w:szCs w:val="24"/>
        </w:rPr>
        <w:t>.</w:t>
      </w:r>
    </w:p>
    <w:p w14:paraId="45D8EB45" w14:textId="4A011C15" w:rsidR="00BA036F" w:rsidRDefault="00BA036F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79F252D" w14:textId="5636C7BE" w:rsidR="001C092D" w:rsidRDefault="001C092D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E99A7FB" w14:textId="4F35E1E5" w:rsidR="001C092D" w:rsidRDefault="001C092D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127F5D1" w14:textId="77777777" w:rsidR="001C092D" w:rsidRPr="00D26FA2" w:rsidRDefault="001C092D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CF9547F" w14:textId="549C59DF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lastRenderedPageBreak/>
        <w:t xml:space="preserve">Таблица </w:t>
      </w:r>
      <w:r w:rsidR="00BA036F">
        <w:rPr>
          <w:rFonts w:ascii="SeroPro-Extralight" w:hAnsi="SeroPro-Extralight" w:cs="Times New Roman"/>
          <w:sz w:val="24"/>
          <w:szCs w:val="24"/>
        </w:rPr>
        <w:t>2.5</w:t>
      </w:r>
      <w:r w:rsidR="005525B6">
        <w:rPr>
          <w:rFonts w:ascii="SeroPro-Extralight" w:hAnsi="SeroPro-Extralight" w:cs="Times New Roman"/>
          <w:sz w:val="24"/>
          <w:szCs w:val="24"/>
        </w:rPr>
        <w:t>.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Зависимость устойчивости комплексного аниона от природы </w:t>
      </w:r>
    </w:p>
    <w:p w14:paraId="442B6E71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иона-комплексообразователя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66"/>
        <w:gridCol w:w="2050"/>
        <w:gridCol w:w="1967"/>
        <w:gridCol w:w="1967"/>
      </w:tblGrid>
      <w:tr w:rsidR="00D26FA2" w:rsidRPr="00D26FA2" w14:paraId="5709367F" w14:textId="77777777" w:rsidTr="00BA036F">
        <w:trPr>
          <w:trHeight w:val="412"/>
          <w:jc w:val="center"/>
        </w:trPr>
        <w:tc>
          <w:tcPr>
            <w:tcW w:w="1966" w:type="dxa"/>
            <w:vMerge w:val="restart"/>
            <w:shd w:val="clear" w:color="auto" w:fill="auto"/>
            <w:vAlign w:val="center"/>
          </w:tcPr>
          <w:p w14:paraId="0ACBEDD0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Анион</w:t>
            </w:r>
          </w:p>
        </w:tc>
        <w:tc>
          <w:tcPr>
            <w:tcW w:w="5984" w:type="dxa"/>
            <w:gridSpan w:val="3"/>
            <w:shd w:val="clear" w:color="auto" w:fill="auto"/>
            <w:vAlign w:val="center"/>
          </w:tcPr>
          <w:p w14:paraId="4C6EF065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Константа комплексообразования</w:t>
            </w:r>
          </w:p>
        </w:tc>
      </w:tr>
      <w:tr w:rsidR="00D26FA2" w:rsidRPr="00D26FA2" w14:paraId="171ED178" w14:textId="77777777" w:rsidTr="00BA036F">
        <w:trPr>
          <w:trHeight w:val="392"/>
          <w:jc w:val="center"/>
        </w:trPr>
        <w:tc>
          <w:tcPr>
            <w:tcW w:w="1966" w:type="dxa"/>
            <w:vMerge/>
            <w:shd w:val="clear" w:color="auto" w:fill="auto"/>
            <w:vAlign w:val="center"/>
          </w:tcPr>
          <w:p w14:paraId="177C7DE1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2050" w:type="dxa"/>
            <w:shd w:val="clear" w:color="auto" w:fill="auto"/>
            <w:vAlign w:val="center"/>
          </w:tcPr>
          <w:p w14:paraId="1DF5EF1E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n=1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7EE30539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n=2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664C45CE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n=3</w:t>
            </w:r>
          </w:p>
        </w:tc>
      </w:tr>
      <w:tr w:rsidR="00D26FA2" w:rsidRPr="00D26FA2" w14:paraId="4B18E46F" w14:textId="77777777" w:rsidTr="00BA036F">
        <w:trPr>
          <w:trHeight w:val="392"/>
          <w:jc w:val="center"/>
        </w:trPr>
        <w:tc>
          <w:tcPr>
            <w:tcW w:w="1966" w:type="dxa"/>
            <w:shd w:val="clear" w:color="auto" w:fill="auto"/>
            <w:vAlign w:val="center"/>
          </w:tcPr>
          <w:p w14:paraId="1456B613" w14:textId="212DD1E9" w:rsidR="00D26FA2" w:rsidRPr="00D26FA2" w:rsidRDefault="00BA036F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vertAlign w:val="superscript"/>
                <w:lang w:val="en-US"/>
              </w:rPr>
            </w:pPr>
            <w:r w:rsidRPr="00BA036F">
              <w:rPr>
                <w:rFonts w:ascii="SeroPro-Extralight" w:hAnsi="SeroPro-Extralight" w:cs="Times New Roman"/>
                <w:position w:val="-6"/>
                <w:sz w:val="24"/>
                <w:szCs w:val="24"/>
                <w:vertAlign w:val="superscript"/>
                <w:lang w:val="en-US"/>
              </w:rPr>
              <w:object w:dxaOrig="400" w:dyaOrig="320" w14:anchorId="7E67D84E">
                <v:shape id="_x0000_i1176" type="#_x0000_t75" style="width:19.7pt;height:16.3pt" o:ole="">
                  <v:imagedata r:id="rId307" o:title=""/>
                </v:shape>
                <o:OLEObject Type="Embed" ProgID="Equation.3" ShapeID="_x0000_i1176" DrawAspect="Content" ObjectID="_1706023685" r:id="rId308"/>
              </w:object>
            </w:r>
          </w:p>
        </w:tc>
        <w:tc>
          <w:tcPr>
            <w:tcW w:w="2050" w:type="dxa"/>
            <w:shd w:val="clear" w:color="auto" w:fill="auto"/>
            <w:vAlign w:val="center"/>
          </w:tcPr>
          <w:p w14:paraId="5D93A355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0.8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03EDE912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1967" w:type="dxa"/>
            <w:shd w:val="clear" w:color="auto" w:fill="auto"/>
            <w:vAlign w:val="center"/>
          </w:tcPr>
          <w:p w14:paraId="59130E4F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6847626E" w14:textId="77777777" w:rsidTr="00BA036F">
        <w:trPr>
          <w:trHeight w:val="392"/>
          <w:jc w:val="center"/>
        </w:trPr>
        <w:tc>
          <w:tcPr>
            <w:tcW w:w="1966" w:type="dxa"/>
            <w:shd w:val="clear" w:color="auto" w:fill="auto"/>
            <w:vAlign w:val="center"/>
          </w:tcPr>
          <w:p w14:paraId="15005A35" w14:textId="08C95CC5" w:rsidR="00D26FA2" w:rsidRPr="00D26FA2" w:rsidRDefault="00BA036F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BA036F">
              <w:rPr>
                <w:rFonts w:ascii="SeroPro-Extralight" w:hAnsi="SeroPro-Extralight" w:cs="Times New Roman"/>
                <w:position w:val="-4"/>
                <w:sz w:val="24"/>
                <w:szCs w:val="24"/>
                <w:vertAlign w:val="superscript"/>
                <w:lang w:val="en-US"/>
              </w:rPr>
              <w:object w:dxaOrig="420" w:dyaOrig="300" w14:anchorId="70E21940">
                <v:shape id="_x0000_i1177" type="#_x0000_t75" style="width:19.7pt;height:15.45pt" o:ole="">
                  <v:imagedata r:id="rId309" o:title=""/>
                </v:shape>
                <o:OLEObject Type="Embed" ProgID="Equation.3" ShapeID="_x0000_i1177" DrawAspect="Content" ObjectID="_1706023686" r:id="rId310"/>
              </w:object>
            </w:r>
          </w:p>
        </w:tc>
        <w:tc>
          <w:tcPr>
            <w:tcW w:w="2050" w:type="dxa"/>
            <w:shd w:val="clear" w:color="auto" w:fill="auto"/>
            <w:vAlign w:val="center"/>
          </w:tcPr>
          <w:p w14:paraId="49915B9A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0.5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6873ED32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1967" w:type="dxa"/>
            <w:shd w:val="clear" w:color="auto" w:fill="auto"/>
            <w:vAlign w:val="center"/>
          </w:tcPr>
          <w:p w14:paraId="425F9797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4F3970E3" w14:textId="77777777" w:rsidTr="00BA036F">
        <w:trPr>
          <w:trHeight w:val="392"/>
          <w:jc w:val="center"/>
        </w:trPr>
        <w:tc>
          <w:tcPr>
            <w:tcW w:w="1966" w:type="dxa"/>
            <w:shd w:val="clear" w:color="auto" w:fill="auto"/>
            <w:vAlign w:val="center"/>
          </w:tcPr>
          <w:p w14:paraId="1598095A" w14:textId="71FCE401" w:rsidR="00D26FA2" w:rsidRPr="00D26FA2" w:rsidRDefault="00BA036F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BA036F">
              <w:rPr>
                <w:rFonts w:ascii="SeroPro-Extralight" w:hAnsi="SeroPro-Extralight" w:cs="Times New Roman"/>
                <w:position w:val="-10"/>
                <w:sz w:val="24"/>
                <w:szCs w:val="24"/>
                <w:vertAlign w:val="superscript"/>
                <w:lang w:val="en-US"/>
              </w:rPr>
              <w:object w:dxaOrig="560" w:dyaOrig="380" w14:anchorId="2CEFA243">
                <v:shape id="_x0000_i1178" type="#_x0000_t75" style="width:28.3pt;height:18.85pt" o:ole="">
                  <v:imagedata r:id="rId311" o:title=""/>
                </v:shape>
                <o:OLEObject Type="Embed" ProgID="Equation.3" ShapeID="_x0000_i1178" DrawAspect="Content" ObjectID="_1706023687" r:id="rId312"/>
              </w:object>
            </w:r>
          </w:p>
        </w:tc>
        <w:tc>
          <w:tcPr>
            <w:tcW w:w="2050" w:type="dxa"/>
            <w:shd w:val="clear" w:color="auto" w:fill="auto"/>
            <w:vAlign w:val="center"/>
          </w:tcPr>
          <w:p w14:paraId="04AB910C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0.5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44E83A8C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1967" w:type="dxa"/>
            <w:shd w:val="clear" w:color="auto" w:fill="auto"/>
            <w:vAlign w:val="center"/>
          </w:tcPr>
          <w:p w14:paraId="1C1AE7C0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</w:tr>
      <w:tr w:rsidR="00D26FA2" w:rsidRPr="00D26FA2" w14:paraId="000681E5" w14:textId="77777777" w:rsidTr="00BA036F">
        <w:trPr>
          <w:trHeight w:val="392"/>
          <w:jc w:val="center"/>
        </w:trPr>
        <w:tc>
          <w:tcPr>
            <w:tcW w:w="1966" w:type="dxa"/>
            <w:shd w:val="clear" w:color="auto" w:fill="auto"/>
            <w:vAlign w:val="center"/>
          </w:tcPr>
          <w:p w14:paraId="69ACA0E2" w14:textId="3A2DC34B" w:rsidR="00D26FA2" w:rsidRPr="00D26FA2" w:rsidRDefault="00BA036F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BA036F">
              <w:rPr>
                <w:rFonts w:ascii="SeroPro-Extralight" w:hAnsi="SeroPro-Extralight" w:cs="Times New Roman"/>
                <w:position w:val="-4"/>
                <w:sz w:val="24"/>
                <w:szCs w:val="24"/>
                <w:vertAlign w:val="superscript"/>
                <w:lang w:val="en-US"/>
              </w:rPr>
              <w:object w:dxaOrig="340" w:dyaOrig="300" w14:anchorId="0030C17B">
                <v:shape id="_x0000_i1179" type="#_x0000_t75" style="width:17.15pt;height:15.45pt" o:ole="">
                  <v:imagedata r:id="rId313" o:title=""/>
                </v:shape>
                <o:OLEObject Type="Embed" ProgID="Equation.3" ShapeID="_x0000_i1179" DrawAspect="Content" ObjectID="_1706023688" r:id="rId314"/>
              </w:object>
            </w:r>
          </w:p>
        </w:tc>
        <w:tc>
          <w:tcPr>
            <w:tcW w:w="2050" w:type="dxa"/>
            <w:shd w:val="clear" w:color="auto" w:fill="auto"/>
            <w:vAlign w:val="center"/>
          </w:tcPr>
          <w:p w14:paraId="1EA4F7F0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vertAlign w:val="superscript"/>
                <w:lang w:val="en-US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3.9∙10</w:t>
            </w:r>
            <w:r w:rsidRPr="00D26FA2">
              <w:rPr>
                <w:rFonts w:ascii="SeroPro-Extralight" w:hAnsi="SeroPro-Extralight" w:cs="Times New Roman"/>
                <w:sz w:val="24"/>
                <w:szCs w:val="24"/>
                <w:vertAlign w:val="superscript"/>
                <w:lang w:val="en-US"/>
              </w:rPr>
              <w:t>4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39C87300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8.6∙10</w:t>
            </w:r>
            <w:r w:rsidRPr="00D26FA2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7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59F0A569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3.1∙10</w:t>
            </w:r>
            <w:r w:rsidRPr="00D26FA2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10</w:t>
            </w:r>
          </w:p>
        </w:tc>
      </w:tr>
      <w:tr w:rsidR="00D26FA2" w:rsidRPr="00D26FA2" w14:paraId="30471938" w14:textId="77777777" w:rsidTr="00BA036F">
        <w:trPr>
          <w:trHeight w:val="392"/>
          <w:jc w:val="center"/>
        </w:trPr>
        <w:tc>
          <w:tcPr>
            <w:tcW w:w="1966" w:type="dxa"/>
            <w:shd w:val="clear" w:color="auto" w:fill="auto"/>
            <w:vAlign w:val="center"/>
          </w:tcPr>
          <w:p w14:paraId="14B1CC04" w14:textId="38222CFF" w:rsidR="00D26FA2" w:rsidRPr="00D26FA2" w:rsidRDefault="00BA036F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BA036F">
              <w:rPr>
                <w:rFonts w:ascii="SeroPro-Extralight" w:hAnsi="SeroPro-Extralight" w:cs="Times New Roman"/>
                <w:position w:val="-10"/>
                <w:sz w:val="24"/>
                <w:szCs w:val="24"/>
                <w:vertAlign w:val="superscript"/>
                <w:lang w:val="en-US"/>
              </w:rPr>
              <w:object w:dxaOrig="1040" w:dyaOrig="360" w14:anchorId="697B36B1">
                <v:shape id="_x0000_i1180" type="#_x0000_t75" style="width:52.3pt;height:18pt" o:ole="">
                  <v:imagedata r:id="rId315" o:title=""/>
                </v:shape>
                <o:OLEObject Type="Embed" ProgID="Equation.3" ShapeID="_x0000_i1180" DrawAspect="Content" ObjectID="_1706023689" r:id="rId316"/>
              </w:object>
            </w:r>
          </w:p>
        </w:tc>
        <w:tc>
          <w:tcPr>
            <w:tcW w:w="2050" w:type="dxa"/>
            <w:shd w:val="clear" w:color="auto" w:fill="auto"/>
            <w:vAlign w:val="center"/>
          </w:tcPr>
          <w:p w14:paraId="03EC742C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240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21317E64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23000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02CA91C6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2.2∙10</w:t>
            </w:r>
            <w:r w:rsidRPr="00D26FA2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6</w:t>
            </w:r>
          </w:p>
        </w:tc>
      </w:tr>
      <w:tr w:rsidR="00D26FA2" w:rsidRPr="00D26FA2" w14:paraId="63C1B089" w14:textId="77777777" w:rsidTr="00BA036F">
        <w:trPr>
          <w:trHeight w:val="392"/>
          <w:jc w:val="center"/>
        </w:trPr>
        <w:tc>
          <w:tcPr>
            <w:tcW w:w="1966" w:type="dxa"/>
            <w:shd w:val="clear" w:color="auto" w:fill="auto"/>
            <w:vAlign w:val="center"/>
          </w:tcPr>
          <w:p w14:paraId="329F4D58" w14:textId="79405F21" w:rsidR="00D26FA2" w:rsidRPr="00D26FA2" w:rsidRDefault="00BA036F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BA036F">
              <w:rPr>
                <w:rFonts w:ascii="SeroPro-Extralight" w:hAnsi="SeroPro-Extralight" w:cs="Times New Roman"/>
                <w:position w:val="-10"/>
                <w:sz w:val="24"/>
                <w:szCs w:val="24"/>
                <w:vertAlign w:val="superscript"/>
                <w:lang w:val="en-US"/>
              </w:rPr>
              <w:object w:dxaOrig="720" w:dyaOrig="380" w14:anchorId="36EE082F">
                <v:shape id="_x0000_i1181" type="#_x0000_t75" style="width:36pt;height:18.85pt" o:ole="">
                  <v:imagedata r:id="rId317" o:title=""/>
                </v:shape>
                <o:OLEObject Type="Embed" ProgID="Equation.3" ShapeID="_x0000_i1181" DrawAspect="Content" ObjectID="_1706023690" r:id="rId318"/>
              </w:object>
            </w:r>
          </w:p>
        </w:tc>
        <w:tc>
          <w:tcPr>
            <w:tcW w:w="2050" w:type="dxa"/>
            <w:shd w:val="clear" w:color="auto" w:fill="auto"/>
            <w:vAlign w:val="center"/>
          </w:tcPr>
          <w:p w14:paraId="2466E4D7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vertAlign w:val="superscript"/>
                <w:lang w:val="en-US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6.7∙10</w:t>
            </w:r>
            <w:r w:rsidRPr="00D26FA2">
              <w:rPr>
                <w:rFonts w:ascii="SeroPro-Extralight" w:hAnsi="SeroPro-Extralight" w:cs="Times New Roman"/>
                <w:sz w:val="24"/>
                <w:szCs w:val="24"/>
                <w:vertAlign w:val="superscript"/>
                <w:lang w:val="en-US"/>
              </w:rPr>
              <w:t>5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1A65C49B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5.0∙10</w:t>
            </w:r>
            <w:r w:rsidRPr="00D26FA2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4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4D342023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-</w:t>
            </w:r>
          </w:p>
        </w:tc>
      </w:tr>
      <w:tr w:rsidR="00D26FA2" w:rsidRPr="00D26FA2" w14:paraId="3702217A" w14:textId="77777777" w:rsidTr="00BA036F">
        <w:trPr>
          <w:trHeight w:val="412"/>
          <w:jc w:val="center"/>
        </w:trPr>
        <w:tc>
          <w:tcPr>
            <w:tcW w:w="1966" w:type="dxa"/>
            <w:shd w:val="clear" w:color="auto" w:fill="auto"/>
            <w:vAlign w:val="center"/>
          </w:tcPr>
          <w:p w14:paraId="189E5F19" w14:textId="756175D5" w:rsidR="00D26FA2" w:rsidRPr="00D26FA2" w:rsidRDefault="00BA036F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BA036F">
              <w:rPr>
                <w:rFonts w:ascii="SeroPro-Extralight" w:hAnsi="SeroPro-Extralight" w:cs="Times New Roman"/>
                <w:position w:val="-10"/>
                <w:sz w:val="24"/>
                <w:szCs w:val="24"/>
                <w:vertAlign w:val="superscript"/>
                <w:lang w:val="en-US"/>
              </w:rPr>
              <w:object w:dxaOrig="620" w:dyaOrig="380" w14:anchorId="64BCB9CE">
                <v:shape id="_x0000_i1182" type="#_x0000_t75" style="width:31.7pt;height:18.85pt" o:ole="">
                  <v:imagedata r:id="rId319" o:title=""/>
                </v:shape>
                <o:OLEObject Type="Embed" ProgID="Equation.3" ShapeID="_x0000_i1182" DrawAspect="Content" ObjectID="_1706023691" r:id="rId320"/>
              </w:object>
            </w:r>
          </w:p>
        </w:tc>
        <w:tc>
          <w:tcPr>
            <w:tcW w:w="2050" w:type="dxa"/>
            <w:shd w:val="clear" w:color="auto" w:fill="auto"/>
            <w:vAlign w:val="center"/>
          </w:tcPr>
          <w:p w14:paraId="0EB30812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Нерастворимая соль</w:t>
            </w:r>
          </w:p>
        </w:tc>
        <w:tc>
          <w:tcPr>
            <w:tcW w:w="1967" w:type="dxa"/>
            <w:shd w:val="clear" w:color="auto" w:fill="auto"/>
            <w:vAlign w:val="center"/>
          </w:tcPr>
          <w:p w14:paraId="054940AE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1967" w:type="dxa"/>
            <w:shd w:val="clear" w:color="auto" w:fill="auto"/>
            <w:vAlign w:val="center"/>
          </w:tcPr>
          <w:p w14:paraId="66431825" w14:textId="77777777" w:rsidR="00D26FA2" w:rsidRPr="00D26FA2" w:rsidRDefault="00D26FA2" w:rsidP="00BA036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5.9∙10</w:t>
            </w:r>
            <w:r w:rsidRPr="00D26FA2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22</w:t>
            </w:r>
          </w:p>
        </w:tc>
      </w:tr>
    </w:tbl>
    <w:p w14:paraId="67CB1D95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B21995C" w14:textId="699CB3F1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Выразим</w:t>
      </w:r>
      <w:r w:rsidR="00BA036F">
        <w:rPr>
          <w:rFonts w:ascii="SeroPro-Extralight" w:hAnsi="SeroPro-Extralight" w:cs="Times New Roman"/>
          <w:sz w:val="24"/>
          <w:szCs w:val="24"/>
        </w:rPr>
        <w:t xml:space="preserve"> константу комплексообразования</w:t>
      </w:r>
      <w:r w:rsidR="00BD03B2">
        <w:rPr>
          <w:rFonts w:ascii="SeroPro-Extralight" w:hAnsi="SeroPro-Extralight" w:cs="Times New Roman"/>
          <w:sz w:val="24"/>
          <w:szCs w:val="24"/>
        </w:rPr>
        <w:t>.</w:t>
      </w:r>
    </w:p>
    <w:p w14:paraId="63054B24" w14:textId="2EF53106" w:rsidR="00D26FA2" w:rsidRPr="00D26FA2" w:rsidRDefault="00BD03B2" w:rsidP="00BD03B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D03B2">
        <w:rPr>
          <w:rFonts w:ascii="SeroPro-Extralight" w:hAnsi="SeroPro-Extralight" w:cs="Times New Roman"/>
          <w:position w:val="-10"/>
          <w:sz w:val="24"/>
          <w:szCs w:val="24"/>
        </w:rPr>
        <w:object w:dxaOrig="4740" w:dyaOrig="340" w14:anchorId="3730FFA9">
          <v:shape id="_x0000_i1183" type="#_x0000_t75" style="width:238.3pt;height:17.15pt" o:ole="">
            <v:imagedata r:id="rId321" o:title=""/>
          </v:shape>
          <o:OLEObject Type="Embed" ProgID="Equation.3" ShapeID="_x0000_i1183" DrawAspect="Content" ObjectID="_1706023692" r:id="rId322"/>
        </w:object>
      </w:r>
      <w:r>
        <w:rPr>
          <w:rFonts w:ascii="SeroPro-Extralight" w:hAnsi="SeroPro-Extralight" w:cs="Times New Roman"/>
          <w:sz w:val="24"/>
          <w:szCs w:val="24"/>
        </w:rPr>
        <w:t>.</w:t>
      </w:r>
    </w:p>
    <w:p w14:paraId="1B93A002" w14:textId="1EE0251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При соотношении </w:t>
      </w:r>
      <w:r w:rsidR="00BD03B2" w:rsidRPr="00BD03B2">
        <w:rPr>
          <w:rFonts w:ascii="SeroPro-Extralight" w:hAnsi="SeroPro-Extralight" w:cs="Times New Roman"/>
          <w:position w:val="-10"/>
          <w:sz w:val="24"/>
          <w:szCs w:val="24"/>
        </w:rPr>
        <w:object w:dxaOrig="1520" w:dyaOrig="360" w14:anchorId="6DCCB87B">
          <v:shape id="_x0000_i1184" type="#_x0000_t75" style="width:76.3pt;height:18pt" o:ole="">
            <v:imagedata r:id="rId323" o:title=""/>
          </v:shape>
          <o:OLEObject Type="Embed" ProgID="Equation.3" ShapeID="_x0000_i1184" DrawAspect="Content" ObjectID="_1706023693" r:id="rId324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образуется очень прочный, хорошо растворимый комплекс</w:t>
      </w:r>
      <w:r w:rsidR="00BD03B2">
        <w:rPr>
          <w:rFonts w:ascii="SeroPro-Extralight" w:hAnsi="SeroPro-Extralight" w:cs="Times New Roman"/>
          <w:sz w:val="24"/>
          <w:szCs w:val="24"/>
        </w:rPr>
        <w:t>:</w:t>
      </w:r>
    </w:p>
    <w:p w14:paraId="096E3363" w14:textId="63C04ECF" w:rsidR="00D26FA2" w:rsidRPr="00D26FA2" w:rsidRDefault="00BD03B2" w:rsidP="00BD03B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D03B2">
        <w:rPr>
          <w:rFonts w:ascii="SeroPro-Extralight" w:hAnsi="SeroPro-Extralight" w:cs="Times New Roman"/>
          <w:position w:val="-10"/>
          <w:sz w:val="24"/>
          <w:szCs w:val="24"/>
        </w:rPr>
        <w:object w:dxaOrig="5660" w:dyaOrig="320" w14:anchorId="61CE2877">
          <v:shape id="_x0000_i1185" type="#_x0000_t75" style="width:282.85pt;height:16.3pt" o:ole="">
            <v:imagedata r:id="rId325" o:title=""/>
          </v:shape>
          <o:OLEObject Type="Embed" ProgID="Equation.3" ShapeID="_x0000_i1185" DrawAspect="Content" ObjectID="_1706023694" r:id="rId32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5C481DB6" w14:textId="50EB23B4" w:rsidR="00D26FA2" w:rsidRPr="00D26FA2" w:rsidRDefault="00BD03B2" w:rsidP="00BD03B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D03B2">
        <w:rPr>
          <w:rFonts w:ascii="SeroPro-Extralight" w:hAnsi="SeroPro-Extralight" w:cs="Times New Roman"/>
          <w:position w:val="-10"/>
          <w:sz w:val="24"/>
          <w:szCs w:val="24"/>
        </w:rPr>
        <w:object w:dxaOrig="4560" w:dyaOrig="380" w14:anchorId="3CF338B8">
          <v:shape id="_x0000_i1186" type="#_x0000_t75" style="width:228.85pt;height:18.85pt" o:ole="">
            <v:imagedata r:id="rId327" o:title=""/>
          </v:shape>
          <o:OLEObject Type="Embed" ProgID="Equation.3" ShapeID="_x0000_i1186" DrawAspect="Content" ObjectID="_1706023695" r:id="rId32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4388E39D" w14:textId="7C04DB4D" w:rsidR="00D26FA2" w:rsidRPr="00D26FA2" w:rsidRDefault="00BD03B2" w:rsidP="00BD03B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D03B2">
        <w:rPr>
          <w:rFonts w:ascii="SeroPro-Extralight" w:hAnsi="SeroPro-Extralight" w:cs="Times New Roman"/>
          <w:position w:val="-10"/>
          <w:sz w:val="24"/>
          <w:szCs w:val="24"/>
        </w:rPr>
        <w:object w:dxaOrig="3040" w:dyaOrig="380" w14:anchorId="59D3BC5D">
          <v:shape id="_x0000_i1187" type="#_x0000_t75" style="width:150.85pt;height:18.85pt" o:ole="">
            <v:imagedata r:id="rId329" o:title=""/>
          </v:shape>
          <o:OLEObject Type="Embed" ProgID="Equation.3" ShapeID="_x0000_i1187" DrawAspect="Content" ObjectID="_1706023696" r:id="rId33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518294DD" w14:textId="531791C7" w:rsidR="00D26FA2" w:rsidRPr="00D26FA2" w:rsidRDefault="00BD03B2" w:rsidP="00BD03B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D03B2">
        <w:rPr>
          <w:rFonts w:ascii="SeroPro-Extralight" w:hAnsi="SeroPro-Extralight" w:cs="Times New Roman"/>
          <w:position w:val="-34"/>
          <w:sz w:val="24"/>
          <w:szCs w:val="24"/>
        </w:rPr>
        <w:object w:dxaOrig="3220" w:dyaOrig="760" w14:anchorId="2AEE2D9A">
          <v:shape id="_x0000_i1188" type="#_x0000_t75" style="width:162pt;height:37.7pt" o:ole="">
            <v:imagedata r:id="rId331" o:title=""/>
          </v:shape>
          <o:OLEObject Type="Embed" ProgID="Equation.3" ShapeID="_x0000_i1188" DrawAspect="Content" ObjectID="_1706023697" r:id="rId33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2275913F" w14:textId="3604063D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Кроме этого </w:t>
      </w:r>
      <w:r w:rsidR="00BD03B2" w:rsidRPr="00BD03B2">
        <w:rPr>
          <w:rFonts w:ascii="SeroPro-Extralight" w:hAnsi="SeroPro-Extralight" w:cs="Times New Roman"/>
          <w:position w:val="-10"/>
          <w:sz w:val="24"/>
          <w:szCs w:val="24"/>
        </w:rPr>
        <w:object w:dxaOrig="620" w:dyaOrig="300" w14:anchorId="0E58436A">
          <v:shape id="_x0000_i1189" type="#_x0000_t75" style="width:30.85pt;height:15.45pt" o:ole="">
            <v:imagedata r:id="rId333" o:title=""/>
          </v:shape>
          <o:OLEObject Type="Embed" ProgID="Equation.3" ShapeID="_x0000_i1189" DrawAspect="Content" ObjectID="_1706023698" r:id="rId334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может образовывать целый ряд комплексных соединений с органическими веществами (спиртами, эфирами, кетонами). Так, например, ТБФ образует сольватный комплекс состава </w:t>
      </w:r>
      <w:r w:rsidR="00BD03B2" w:rsidRPr="00BD03B2">
        <w:rPr>
          <w:rFonts w:ascii="SeroPro-Extralight" w:hAnsi="SeroPro-Extralight" w:cs="Times New Roman"/>
          <w:position w:val="-10"/>
          <w:sz w:val="24"/>
          <w:szCs w:val="24"/>
        </w:rPr>
        <w:object w:dxaOrig="1780" w:dyaOrig="320" w14:anchorId="6B1F0482">
          <v:shape id="_x0000_i1190" type="#_x0000_t75" style="width:89.15pt;height:16.3pt" o:ole="">
            <v:imagedata r:id="rId335" o:title=""/>
          </v:shape>
          <o:OLEObject Type="Embed" ProgID="Equation.3" ShapeID="_x0000_i1190" DrawAspect="Content" ObjectID="_1706023699" r:id="rId336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 Эта особенность используется в экстракционных процессах для разделения и очистки урана от примесей.</w:t>
      </w:r>
    </w:p>
    <w:p w14:paraId="44E52DF1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7203F75" w14:textId="60C96FA2" w:rsidR="00D26FA2" w:rsidRPr="00B15220" w:rsidRDefault="00D449A6" w:rsidP="00B15220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B15220">
        <w:rPr>
          <w:rFonts w:ascii="SeroPro-Bold" w:hAnsi="SeroPro-Bold" w:cs="Times New Roman"/>
          <w:color w:val="1F3864" w:themeColor="accent5" w:themeShade="80"/>
          <w:sz w:val="28"/>
          <w:szCs w:val="28"/>
        </w:rPr>
        <w:t>2.</w:t>
      </w:r>
      <w:r w:rsidR="00D26FA2" w:rsidRPr="00B15220">
        <w:rPr>
          <w:rFonts w:ascii="SeroPro-Bold" w:hAnsi="SeroPro-Bold" w:cs="Times New Roman"/>
          <w:color w:val="1F3864" w:themeColor="accent5" w:themeShade="80"/>
          <w:sz w:val="28"/>
          <w:szCs w:val="28"/>
        </w:rPr>
        <w:t>3 Т</w:t>
      </w:r>
      <w:r w:rsidR="00D05FA7" w:rsidRPr="00B15220">
        <w:rPr>
          <w:rFonts w:ascii="SeroPro-Bold" w:hAnsi="SeroPro-Bold" w:cs="Times New Roman"/>
          <w:color w:val="1F3864" w:themeColor="accent5" w:themeShade="80"/>
          <w:sz w:val="28"/>
          <w:szCs w:val="28"/>
        </w:rPr>
        <w:t>орий</w:t>
      </w:r>
    </w:p>
    <w:p w14:paraId="7E000419" w14:textId="7E7E7856" w:rsidR="00D26FA2" w:rsidRPr="00D05FA7" w:rsidRDefault="00D449A6" w:rsidP="00D05FA7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>2.</w:t>
      </w:r>
      <w:r w:rsidR="00D26FA2"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>3.1 Физические и химические свойства</w:t>
      </w:r>
      <w:r w:rsidR="00B44DD9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тория</w:t>
      </w:r>
    </w:p>
    <w:p w14:paraId="56900B18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Торий </w:t>
      </w:r>
      <w:r w:rsidRPr="00D26FA2">
        <w:rPr>
          <w:rFonts w:ascii="SeroPro-Extralight" w:hAnsi="SeroPro-Extralight" w:cs="Times New Roman"/>
          <w:sz w:val="24"/>
          <w:szCs w:val="24"/>
          <w:lang w:val="en-US"/>
        </w:rPr>
        <w:t>Th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открыт в 1828г. Берцелиусом.</w:t>
      </w:r>
    </w:p>
    <w:p w14:paraId="6F068077" w14:textId="2F41954F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Практическое применение торий может получить при производстве делящегося изотопа </w:t>
      </w:r>
      <w:r w:rsidR="00D05FA7" w:rsidRPr="00D05FA7">
        <w:rPr>
          <w:rFonts w:ascii="SeroPro-Extralight" w:hAnsi="SeroPro-Extralight" w:cs="Times New Roman"/>
          <w:position w:val="-6"/>
          <w:sz w:val="24"/>
          <w:szCs w:val="24"/>
        </w:rPr>
        <w:object w:dxaOrig="480" w:dyaOrig="320" w14:anchorId="1FFCE89D">
          <v:shape id="_x0000_i1191" type="#_x0000_t75" style="width:24pt;height:16.3pt" o:ole="">
            <v:imagedata r:id="rId337" o:title=""/>
          </v:shape>
          <o:OLEObject Type="Embed" ProgID="Equation.3" ShapeID="_x0000_i1191" DrawAspect="Content" ObjectID="_1706023700" r:id="rId338"/>
        </w:object>
      </w:r>
      <w:r w:rsidR="00D05FA7">
        <w:rPr>
          <w:rFonts w:ascii="SeroPro-Extralight" w:hAnsi="SeroPro-Extralight" w:cs="Times New Roman"/>
          <w:sz w:val="24"/>
          <w:szCs w:val="24"/>
        </w:rPr>
        <w:t>:</w:t>
      </w:r>
    </w:p>
    <w:p w14:paraId="677B52E2" w14:textId="0161BF01" w:rsidR="00D26FA2" w:rsidRPr="00D26FA2" w:rsidRDefault="003E291B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m:oMathPara>
        <m:oMath>
          <m:sPre>
            <m:sPre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PrePr>
            <m:sub/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32</m:t>
              </m:r>
            </m:sup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Th(n,γ)</m:t>
              </m:r>
            </m:e>
          </m:sPre>
          <m:box>
            <m:boxPr>
              <m:opEmu m:val="1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groupChrPr>
                <m:e/>
              </m:groupChr>
            </m:e>
          </m:box>
          <m:sPre>
            <m:sPre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PrePr>
            <m:sub/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33</m:t>
              </m:r>
            </m:sup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Th</m:t>
              </m:r>
              <m:box>
                <m:boxPr>
                  <m:opEmu m:val="1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boxPr>
                <m:e>
                  <m:groupChr>
                    <m:groupChrPr>
                      <m:chr m:val="→"/>
                      <m:vertJc m:val="bot"/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groupChr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β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-</m:t>
                          </m:r>
                        </m:sup>
                      </m:sSup>
                    </m:e>
                  </m:groupChr>
                  <m:sPre>
                    <m:sPre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PrePr>
                    <m:sub/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33</m:t>
                      </m:r>
                    </m:sup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Pa</m:t>
                      </m:r>
                      <m:box>
                        <m:boxPr>
                          <m:opEmu m:val="1"/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boxPr>
                        <m:e>
                          <m:groupChr>
                            <m:groupChrPr>
                              <m:chr m:val="→"/>
                              <m:vertJc m:val="bot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groupChr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>β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>-</m:t>
                                  </m:r>
                                </m:sup>
                              </m:sSup>
                            </m:e>
                          </m:groupChr>
                          <m:sPre>
                            <m:sPre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PrePr>
                            <m:sub/>
                            <m:sup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233</m:t>
                              </m:r>
                            </m:sup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U</m:t>
                              </m:r>
                              <m:box>
                                <m:boxPr>
                                  <m:opEmu m:val="1"/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boxPr>
                                <m:e>
                                  <m:groupChr>
                                    <m:groupChrPr>
                                      <m:chr m:val="→"/>
                                      <m:vertJc m:val="bot"/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groupChr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α</m:t>
                                      </m:r>
                                    </m:e>
                                  </m:groupChr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>…</m:t>
                                  </m:r>
                                </m:e>
                              </m:box>
                            </m:e>
                          </m:sPre>
                        </m:e>
                      </m:box>
                    </m:e>
                  </m:sPre>
                </m:e>
              </m:box>
            </m:e>
          </m:sPre>
        </m:oMath>
      </m:oMathPara>
    </w:p>
    <w:p w14:paraId="52F561C4" w14:textId="14FB92F3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lastRenderedPageBreak/>
        <w:t>В настоящее время известно 13 изотопов тория с массовыми числами от 223 до 235. в природе тория содержится 8-10</w:t>
      </w:r>
      <w:r w:rsidR="00D05FA7">
        <w:rPr>
          <w:rFonts w:ascii="SeroPro-Extralight" w:hAnsi="SeroPro-Extralight" w:cs="Times New Roman"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>% мас</w:t>
      </w:r>
      <w:r w:rsidR="00D05FA7">
        <w:rPr>
          <w:rFonts w:ascii="SeroPro-Extralight" w:hAnsi="SeroPro-Extralight" w:cs="Times New Roman"/>
          <w:sz w:val="24"/>
          <w:szCs w:val="24"/>
        </w:rPr>
        <w:t>.</w:t>
      </w:r>
      <w:r w:rsidRPr="00D26FA2">
        <w:rPr>
          <w:rFonts w:ascii="SeroPro-Extralight" w:hAnsi="SeroPro-Extralight" w:cs="Times New Roman"/>
          <w:sz w:val="24"/>
          <w:szCs w:val="24"/>
        </w:rPr>
        <w:t>, что сравнимо с запасами бериллия и свинца.</w:t>
      </w:r>
    </w:p>
    <w:p w14:paraId="687D5187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  <w:r w:rsidRPr="00D05FA7">
        <w:rPr>
          <w:rFonts w:ascii="SeroPro-Extralight" w:hAnsi="SeroPro-Extralight" w:cs="Times New Roman"/>
          <w:b/>
          <w:i/>
          <w:sz w:val="24"/>
          <w:szCs w:val="24"/>
        </w:rPr>
        <w:t>Физические свойства металлического тория</w:t>
      </w:r>
      <w:r w:rsidRPr="00D26FA2">
        <w:rPr>
          <w:rFonts w:ascii="SeroPro-Extralight" w:hAnsi="SeroPro-Extralight" w:cs="Times New Roman"/>
          <w:sz w:val="24"/>
          <w:szCs w:val="24"/>
        </w:rPr>
        <w:t>:</w:t>
      </w:r>
    </w:p>
    <w:p w14:paraId="2AAD9703" w14:textId="50304E7B" w:rsidR="00D26FA2" w:rsidRPr="00D05FA7" w:rsidRDefault="00D26FA2" w:rsidP="00D05FA7">
      <w:pPr>
        <w:pStyle w:val="a3"/>
        <w:numPr>
          <w:ilvl w:val="0"/>
          <w:numId w:val="6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D05FA7">
        <w:rPr>
          <w:rFonts w:ascii="SeroPro-Extralight" w:hAnsi="SeroPro-Extralight" w:cs="Times New Roman"/>
          <w:sz w:val="24"/>
          <w:szCs w:val="24"/>
        </w:rPr>
        <w:t xml:space="preserve">температура плавления </w:t>
      </w:r>
      <w:r w:rsidR="00D05FA7" w:rsidRPr="00D05FA7">
        <w:rPr>
          <w:position w:val="-10"/>
        </w:rPr>
        <w:object w:dxaOrig="1219" w:dyaOrig="360" w14:anchorId="463B1C31">
          <v:shape id="_x0000_i1192" type="#_x0000_t75" style="width:60pt;height:18pt" o:ole="">
            <v:imagedata r:id="rId339" o:title=""/>
          </v:shape>
          <o:OLEObject Type="Embed" ProgID="Equation.3" ShapeID="_x0000_i1192" DrawAspect="Content" ObjectID="_1706023701" r:id="rId340"/>
        </w:object>
      </w:r>
      <w:r w:rsidRPr="00D05FA7">
        <w:rPr>
          <w:rFonts w:ascii="SeroPro-Extralight" w:hAnsi="SeroPro-Extralight" w:cs="Times New Roman"/>
          <w:sz w:val="24"/>
          <w:szCs w:val="24"/>
        </w:rPr>
        <w:t>;</w:t>
      </w:r>
    </w:p>
    <w:p w14:paraId="6087284D" w14:textId="74E19C2D" w:rsidR="00D26FA2" w:rsidRPr="00D05FA7" w:rsidRDefault="00D26FA2" w:rsidP="00D05FA7">
      <w:pPr>
        <w:pStyle w:val="a3"/>
        <w:numPr>
          <w:ilvl w:val="0"/>
          <w:numId w:val="6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D05FA7">
        <w:rPr>
          <w:rFonts w:ascii="SeroPro-Extralight" w:hAnsi="SeroPro-Extralight" w:cs="Times New Roman"/>
          <w:sz w:val="24"/>
          <w:szCs w:val="24"/>
        </w:rPr>
        <w:t xml:space="preserve">температура кипения </w:t>
      </w:r>
      <w:r w:rsidR="00D05FA7" w:rsidRPr="00D05FA7">
        <w:rPr>
          <w:position w:val="-10"/>
        </w:rPr>
        <w:object w:dxaOrig="1960" w:dyaOrig="360" w14:anchorId="64B5564B">
          <v:shape id="_x0000_i1193" type="#_x0000_t75" style="width:97.7pt;height:18pt" o:ole="">
            <v:imagedata r:id="rId341" o:title=""/>
          </v:shape>
          <o:OLEObject Type="Embed" ProgID="Equation.3" ShapeID="_x0000_i1193" DrawAspect="Content" ObjectID="_1706023702" r:id="rId342"/>
        </w:object>
      </w:r>
      <w:r w:rsidRPr="00D05FA7">
        <w:rPr>
          <w:rFonts w:ascii="SeroPro-Extralight" w:hAnsi="SeroPro-Extralight" w:cs="Times New Roman"/>
          <w:sz w:val="24"/>
          <w:szCs w:val="24"/>
        </w:rPr>
        <w:t>;</w:t>
      </w:r>
    </w:p>
    <w:p w14:paraId="3C22067D" w14:textId="7A0290CE" w:rsidR="00D26FA2" w:rsidRPr="00D05FA7" w:rsidRDefault="00D26FA2" w:rsidP="00D05FA7">
      <w:pPr>
        <w:pStyle w:val="a3"/>
        <w:numPr>
          <w:ilvl w:val="0"/>
          <w:numId w:val="6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D05FA7">
        <w:rPr>
          <w:rFonts w:ascii="SeroPro-Extralight" w:hAnsi="SeroPro-Extralight" w:cs="Times New Roman"/>
          <w:sz w:val="24"/>
          <w:szCs w:val="24"/>
        </w:rPr>
        <w:t xml:space="preserve">плотность </w:t>
      </w:r>
      <w:r w:rsidR="00CB15C8" w:rsidRPr="00D05FA7">
        <w:rPr>
          <w:position w:val="-20"/>
        </w:rPr>
        <w:object w:dxaOrig="1300" w:dyaOrig="480" w14:anchorId="1BBC7AED">
          <v:shape id="_x0000_i1194" type="#_x0000_t75" style="width:65.15pt;height:24.85pt" o:ole="">
            <v:imagedata r:id="rId343" o:title=""/>
          </v:shape>
          <o:OLEObject Type="Embed" ProgID="Equation.3" ShapeID="_x0000_i1194" DrawAspect="Content" ObjectID="_1706023703" r:id="rId344"/>
        </w:object>
      </w:r>
      <w:r w:rsidRPr="00D05FA7">
        <w:rPr>
          <w:rFonts w:ascii="SeroPro-Extralight" w:hAnsi="SeroPro-Extralight" w:cs="Times New Roman"/>
          <w:sz w:val="24"/>
          <w:szCs w:val="24"/>
        </w:rPr>
        <w:t>.</w:t>
      </w:r>
    </w:p>
    <w:p w14:paraId="005FAE33" w14:textId="57531515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Имеет полиморфное превращение </w:t>
      </w:r>
      <w:r w:rsidR="00D05FA7" w:rsidRPr="00D05FA7">
        <w:rPr>
          <w:rFonts w:ascii="SeroPro-Extralight" w:hAnsi="SeroPro-Extralight" w:cs="Times New Roman"/>
          <w:position w:val="-10"/>
          <w:sz w:val="24"/>
          <w:szCs w:val="24"/>
        </w:rPr>
        <w:object w:dxaOrig="1320" w:dyaOrig="400" w14:anchorId="28C49D5B">
          <v:shape id="_x0000_i1195" type="#_x0000_t75" style="width:66pt;height:19.7pt" o:ole="">
            <v:imagedata r:id="rId345" o:title=""/>
          </v:shape>
          <o:OLEObject Type="Embed" ProgID="Equation.3" ShapeID="_x0000_i1195" DrawAspect="Content" ObjectID="_1706023704" r:id="rId346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фазу. Весьма пластичен и легко поддается механической обработке. Образует большое число интерметаллидов. </w:t>
      </w:r>
    </w:p>
    <w:p w14:paraId="35A0DEDA" w14:textId="7B317C24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05FA7">
        <w:rPr>
          <w:rFonts w:ascii="SeroPro-Extralight" w:hAnsi="SeroPro-Extralight" w:cs="Times New Roman"/>
          <w:b/>
          <w:i/>
          <w:sz w:val="24"/>
          <w:szCs w:val="24"/>
        </w:rPr>
        <w:t>Химические свойства.</w:t>
      </w:r>
      <w:r w:rsidR="00D05FA7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D26FA2">
        <w:rPr>
          <w:rFonts w:ascii="SeroPro-Extralight" w:hAnsi="SeroPro-Extralight" w:cs="Times New Roman"/>
          <w:sz w:val="24"/>
          <w:szCs w:val="24"/>
        </w:rPr>
        <w:t xml:space="preserve">Торий весьма реакционноспособный электроположительный металл </w:t>
      </w:r>
      <w:r w:rsidR="00D05FA7" w:rsidRPr="00D05FA7">
        <w:rPr>
          <w:rFonts w:ascii="SeroPro-Extralight" w:hAnsi="SeroPro-Extralight" w:cs="Times New Roman"/>
          <w:position w:val="-24"/>
          <w:sz w:val="24"/>
          <w:szCs w:val="24"/>
        </w:rPr>
        <w:object w:dxaOrig="1520" w:dyaOrig="560" w14:anchorId="19D57BEF">
          <v:shape id="_x0000_i1196" type="#_x0000_t75" style="width:76.3pt;height:28.3pt" o:ole="">
            <v:imagedata r:id="rId347" o:title=""/>
          </v:shape>
          <o:OLEObject Type="Embed" ProgID="Equation.3" ShapeID="_x0000_i1196" DrawAspect="Content" ObjectID="_1706023705" r:id="rId348"/>
        </w:object>
      </w:r>
      <w:r w:rsidRPr="00D26FA2">
        <w:rPr>
          <w:rFonts w:ascii="SeroPro-Extralight" w:hAnsi="SeroPro-Extralight" w:cs="Times New Roman"/>
          <w:sz w:val="24"/>
          <w:szCs w:val="24"/>
        </w:rPr>
        <w:t>, что соответствует потенциалу магния и превышает потенциал урана, алюминия, циркония. Порошок тория на воздухе пирофорен, в воде при кипячении покрывается пленкой оксида. Металлический торий получают металлотермической реакцией</w:t>
      </w:r>
      <w:r w:rsidR="00D05FA7">
        <w:rPr>
          <w:rFonts w:ascii="SeroPro-Extralight" w:hAnsi="SeroPro-Extralight" w:cs="Times New Roman"/>
          <w:sz w:val="24"/>
          <w:szCs w:val="24"/>
        </w:rPr>
        <w:t>:</w:t>
      </w:r>
    </w:p>
    <w:p w14:paraId="77921142" w14:textId="4532C004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2380" w:dyaOrig="320" w14:anchorId="2E004B6E">
          <v:shape id="_x0000_i1197" type="#_x0000_t75" style="width:119.15pt;height:16.3pt" o:ole="">
            <v:imagedata r:id="rId349" o:title=""/>
          </v:shape>
          <o:OLEObject Type="Embed" ProgID="Equation.3" ShapeID="_x0000_i1197" DrawAspect="Content" ObjectID="_1706023706" r:id="rId35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39ACF66E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  <w:r w:rsidRPr="00CB15C8">
        <w:rPr>
          <w:rFonts w:ascii="SeroPro-Extralight" w:hAnsi="SeroPro-Extralight" w:cs="Times New Roman"/>
          <w:b/>
          <w:i/>
          <w:sz w:val="24"/>
          <w:szCs w:val="24"/>
        </w:rPr>
        <w:t>Соединения тория</w:t>
      </w:r>
      <w:r w:rsidRPr="00D26FA2">
        <w:rPr>
          <w:rFonts w:ascii="SeroPro-Extralight" w:hAnsi="SeroPro-Extralight" w:cs="Times New Roman"/>
          <w:b/>
          <w:sz w:val="24"/>
          <w:szCs w:val="24"/>
        </w:rPr>
        <w:t>:</w:t>
      </w:r>
    </w:p>
    <w:p w14:paraId="3B76B1B4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1) гидриды </w:t>
      </w:r>
    </w:p>
    <w:p w14:paraId="538C14C4" w14:textId="43139922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2540" w:dyaOrig="400" w14:anchorId="5C5A7900">
          <v:shape id="_x0000_i1198" type="#_x0000_t75" style="width:126.85pt;height:19.7pt" o:ole="">
            <v:imagedata r:id="rId351" o:title=""/>
          </v:shape>
          <o:OLEObject Type="Embed" ProgID="Equation.3" ShapeID="_x0000_i1198" DrawAspect="Content" ObjectID="_1706023707" r:id="rId35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  </w:t>
      </w:r>
      <w:r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859" w:dyaOrig="320" w14:anchorId="15E0DE21">
          <v:shape id="_x0000_i1199" type="#_x0000_t75" style="width:42.85pt;height:16.3pt" o:ole="">
            <v:imagedata r:id="rId353" o:title=""/>
          </v:shape>
          <o:OLEObject Type="Embed" ProgID="Equation.3" ShapeID="_x0000_i1199" DrawAspect="Content" ObjectID="_1706023708" r:id="rId35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;</w:t>
      </w:r>
    </w:p>
    <w:p w14:paraId="40057CE5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D9520EE" w14:textId="04CCA5F3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2) бориды, карбиды, силициды 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499" w:dyaOrig="320" w14:anchorId="6EB64564">
          <v:shape id="_x0000_i1200" type="#_x0000_t75" style="width:24.85pt;height:16.3pt" o:ole="">
            <v:imagedata r:id="rId355" o:title=""/>
          </v:shape>
          <o:OLEObject Type="Embed" ProgID="Equation.3" ShapeID="_x0000_i1200" DrawAspect="Content" ObjectID="_1706023709" r:id="rId356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(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1240" w:dyaOrig="360" w14:anchorId="61911060">
          <v:shape id="_x0000_i1201" type="#_x0000_t75" style="width:61.7pt;height:18pt" o:ole="">
            <v:imagedata r:id="rId357" o:title=""/>
          </v:shape>
          <o:OLEObject Type="Embed" ProgID="Equation.3" ShapeID="_x0000_i1201" DrawAspect="Content" ObjectID="_1706023710" r:id="rId358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), </w:t>
      </w:r>
      <w:r w:rsidR="00CB15C8" w:rsidRPr="00CB15C8">
        <w:rPr>
          <w:rFonts w:ascii="SeroPro-Extralight" w:hAnsi="SeroPro-Extralight" w:cs="Times New Roman"/>
          <w:position w:val="-6"/>
          <w:sz w:val="24"/>
          <w:szCs w:val="24"/>
        </w:rPr>
        <w:object w:dxaOrig="460" w:dyaOrig="260" w14:anchorId="152E273E">
          <v:shape id="_x0000_i1202" type="#_x0000_t75" style="width:23.15pt;height:12.85pt" o:ole="">
            <v:imagedata r:id="rId359" o:title=""/>
          </v:shape>
          <o:OLEObject Type="Embed" ProgID="Equation.3" ShapeID="_x0000_i1202" DrawAspect="Content" ObjectID="_1706023711" r:id="rId360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(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1219" w:dyaOrig="360" w14:anchorId="26A42C5F">
          <v:shape id="_x0000_i1203" type="#_x0000_t75" style="width:60.85pt;height:18pt" o:ole="">
            <v:imagedata r:id="rId361" o:title=""/>
          </v:shape>
          <o:OLEObject Type="Embed" ProgID="Equation.3" ShapeID="_x0000_i1203" DrawAspect="Content" ObjectID="_1706023712" r:id="rId362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), 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520" w:dyaOrig="320" w14:anchorId="034710DB">
          <v:shape id="_x0000_i1204" type="#_x0000_t75" style="width:25.7pt;height:16.3pt" o:ole="">
            <v:imagedata r:id="rId363" o:title=""/>
          </v:shape>
          <o:OLEObject Type="Embed" ProgID="Equation.3" ShapeID="_x0000_i1204" DrawAspect="Content" ObjectID="_1706023713" r:id="rId364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(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1219" w:dyaOrig="360" w14:anchorId="585E5AF4">
          <v:shape id="_x0000_i1205" type="#_x0000_t75" style="width:60.85pt;height:18pt" o:ole="">
            <v:imagedata r:id="rId365" o:title=""/>
          </v:shape>
          <o:OLEObject Type="Embed" ProgID="Equation.3" ShapeID="_x0000_i1205" DrawAspect="Content" ObjectID="_1706023714" r:id="rId366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), </w:t>
      </w:r>
      <w:r w:rsidR="00CB15C8" w:rsidRPr="00CB15C8">
        <w:rPr>
          <w:rFonts w:ascii="SeroPro-Extralight" w:hAnsi="SeroPro-Extralight" w:cs="Times New Roman"/>
          <w:position w:val="-6"/>
          <w:sz w:val="24"/>
          <w:szCs w:val="24"/>
        </w:rPr>
        <w:object w:dxaOrig="480" w:dyaOrig="260" w14:anchorId="36D421BA">
          <v:shape id="_x0000_i1206" type="#_x0000_t75" style="width:24pt;height:12.85pt" o:ole="">
            <v:imagedata r:id="rId367" o:title=""/>
          </v:shape>
          <o:OLEObject Type="Embed" ProgID="Equation.3" ShapeID="_x0000_i1206" DrawAspect="Content" ObjectID="_1706023715" r:id="rId368"/>
        </w:object>
      </w:r>
      <w:r w:rsidRPr="00D26FA2">
        <w:rPr>
          <w:rFonts w:ascii="SeroPro-Extralight" w:hAnsi="SeroPro-Extralight" w:cs="Times New Roman"/>
          <w:sz w:val="24"/>
          <w:szCs w:val="24"/>
        </w:rPr>
        <w:t>;</w:t>
      </w:r>
    </w:p>
    <w:p w14:paraId="4D1D05BB" w14:textId="66319F6E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3) нитриды </w:t>
      </w:r>
      <w:r w:rsidR="00CB15C8" w:rsidRPr="00CB15C8">
        <w:rPr>
          <w:rFonts w:ascii="SeroPro-Extralight" w:hAnsi="SeroPro-Extralight" w:cs="Times New Roman"/>
          <w:position w:val="-6"/>
          <w:sz w:val="24"/>
          <w:szCs w:val="24"/>
        </w:rPr>
        <w:object w:dxaOrig="460" w:dyaOrig="260" w14:anchorId="031EBA4F">
          <v:shape id="_x0000_i1207" type="#_x0000_t75" style="width:23.15pt;height:12.85pt" o:ole="">
            <v:imagedata r:id="rId369" o:title=""/>
          </v:shape>
          <o:OLEObject Type="Embed" ProgID="Equation.3" ShapeID="_x0000_i1207" DrawAspect="Content" ObjectID="_1706023716" r:id="rId370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(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1240" w:dyaOrig="360" w14:anchorId="4CDE2517">
          <v:shape id="_x0000_i1208" type="#_x0000_t75" style="width:61.7pt;height:18pt" o:ole="">
            <v:imagedata r:id="rId371" o:title=""/>
          </v:shape>
          <o:OLEObject Type="Embed" ProgID="Equation.3" ShapeID="_x0000_i1208" DrawAspect="Content" ObjectID="_1706023717" r:id="rId372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), 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600" w:dyaOrig="320" w14:anchorId="0141CCA3">
          <v:shape id="_x0000_i1209" type="#_x0000_t75" style="width:30pt;height:16.3pt" o:ole="">
            <v:imagedata r:id="rId373" o:title=""/>
          </v:shape>
          <o:OLEObject Type="Embed" ProgID="Equation.3" ShapeID="_x0000_i1209" DrawAspect="Content" ObjectID="_1706023718" r:id="rId374"/>
        </w:object>
      </w:r>
      <w:r w:rsidRPr="00D26FA2">
        <w:rPr>
          <w:rFonts w:ascii="SeroPro-Extralight" w:hAnsi="SeroPro-Extralight" w:cs="Times New Roman"/>
          <w:sz w:val="24"/>
          <w:szCs w:val="24"/>
        </w:rPr>
        <w:t>;</w:t>
      </w:r>
    </w:p>
    <w:p w14:paraId="6D71A468" w14:textId="77D44669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4) фосфид 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540" w:dyaOrig="320" w14:anchorId="54543532">
          <v:shape id="_x0000_i1210" type="#_x0000_t75" style="width:27.45pt;height:16.3pt" o:ole="">
            <v:imagedata r:id="rId375" o:title=""/>
          </v:shape>
          <o:OLEObject Type="Embed" ProgID="Equation.3" ShapeID="_x0000_i1210" DrawAspect="Content" ObjectID="_1706023719" r:id="rId376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(разлагается при </w:t>
      </w:r>
      <w:r w:rsidR="00CB15C8" w:rsidRPr="00CB15C8">
        <w:rPr>
          <w:rFonts w:ascii="SeroPro-Extralight" w:hAnsi="SeroPro-Extralight" w:cs="Times New Roman"/>
          <w:position w:val="-6"/>
          <w:sz w:val="24"/>
          <w:szCs w:val="24"/>
        </w:rPr>
        <w:object w:dxaOrig="1680" w:dyaOrig="320" w14:anchorId="3D89B0E8">
          <v:shape id="_x0000_i1211" type="#_x0000_t75" style="width:84pt;height:16.3pt" o:ole="">
            <v:imagedata r:id="rId377" o:title=""/>
          </v:shape>
          <o:OLEObject Type="Embed" ProgID="Equation.3" ShapeID="_x0000_i1211" DrawAspect="Content" ObjectID="_1706023720" r:id="rId378"/>
        </w:object>
      </w:r>
      <w:r w:rsidRPr="00D26FA2">
        <w:rPr>
          <w:rFonts w:ascii="SeroPro-Extralight" w:hAnsi="SeroPro-Extralight" w:cs="Times New Roman"/>
          <w:sz w:val="24"/>
          <w:szCs w:val="24"/>
        </w:rPr>
        <w:t>);</w:t>
      </w:r>
    </w:p>
    <w:p w14:paraId="3BBD22F1" w14:textId="59785DD8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5) оксид 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520" w:dyaOrig="320" w14:anchorId="66548F3E">
          <v:shape id="_x0000_i1212" type="#_x0000_t75" style="width:25.7pt;height:16.3pt" o:ole="">
            <v:imagedata r:id="rId379" o:title=""/>
          </v:shape>
          <o:OLEObject Type="Embed" ProgID="Equation.3" ShapeID="_x0000_i1212" DrawAspect="Content" ObjectID="_1706023721" r:id="rId380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(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1219" w:dyaOrig="360" w14:anchorId="55082AFE">
          <v:shape id="_x0000_i1213" type="#_x0000_t75" style="width:60.85pt;height:18pt" o:ole="">
            <v:imagedata r:id="rId381" o:title=""/>
          </v:shape>
          <o:OLEObject Type="Embed" ProgID="Equation.3" ShapeID="_x0000_i1213" DrawAspect="Content" ObjectID="_1706023722" r:id="rId382"/>
        </w:object>
      </w:r>
      <w:r w:rsidRPr="00D26FA2">
        <w:rPr>
          <w:rFonts w:ascii="SeroPro-Extralight" w:hAnsi="SeroPro-Extralight" w:cs="Times New Roman"/>
          <w:sz w:val="24"/>
          <w:szCs w:val="24"/>
        </w:rPr>
        <w:t>). Имеет сильноосновный характер и не взаимодействует с гидроксидом натрия. Растворяется в азотной кислоте в присутствии фторид ионов.</w:t>
      </w:r>
    </w:p>
    <w:p w14:paraId="61F24673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Получают по следующей реакции:</w:t>
      </w:r>
    </w:p>
    <w:p w14:paraId="6CA0E45A" w14:textId="4393B2AC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3120" w:dyaOrig="380" w14:anchorId="35663A93">
          <v:shape id="_x0000_i1214" type="#_x0000_t75" style="width:156pt;height:18.85pt" o:ole="">
            <v:imagedata r:id="rId383" o:title=""/>
          </v:shape>
          <o:OLEObject Type="Embed" ProgID="Equation.3" ShapeID="_x0000_i1214" DrawAspect="Content" ObjectID="_1706023723" r:id="rId38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;</w:t>
      </w:r>
    </w:p>
    <w:p w14:paraId="0CAD299E" w14:textId="0B3542DE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6) галогениды 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499" w:dyaOrig="320" w14:anchorId="2DE1ED40">
          <v:shape id="_x0000_i1215" type="#_x0000_t75" style="width:24.85pt;height:16.3pt" o:ole="">
            <v:imagedata r:id="rId385" o:title=""/>
          </v:shape>
          <o:OLEObject Type="Embed" ProgID="Equation.3" ShapeID="_x0000_i1215" DrawAspect="Content" ObjectID="_1706023724" r:id="rId386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, 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580" w:dyaOrig="320" w14:anchorId="4F576D8A">
          <v:shape id="_x0000_i1216" type="#_x0000_t75" style="width:30pt;height:16.3pt" o:ole="">
            <v:imagedata r:id="rId387" o:title=""/>
          </v:shape>
          <o:OLEObject Type="Embed" ProgID="Equation.3" ShapeID="_x0000_i1216" DrawAspect="Content" ObjectID="_1706023725" r:id="rId388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 Получают «мокрым» и «сухим» способами. «Сухой» способ:</w:t>
      </w:r>
    </w:p>
    <w:p w14:paraId="6A22560E" w14:textId="12703562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2"/>
          <w:sz w:val="24"/>
          <w:szCs w:val="24"/>
        </w:rPr>
        <w:object w:dxaOrig="3540" w:dyaOrig="420" w14:anchorId="6812374C">
          <v:shape id="_x0000_i1217" type="#_x0000_t75" style="width:177.45pt;height:21.45pt" o:ole="">
            <v:imagedata r:id="rId389" o:title=""/>
          </v:shape>
          <o:OLEObject Type="Embed" ProgID="Equation.3" ShapeID="_x0000_i1217" DrawAspect="Content" ObjectID="_1706023726" r:id="rId39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05DD2223" w14:textId="50A8939C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2"/>
          <w:sz w:val="24"/>
          <w:szCs w:val="24"/>
        </w:rPr>
        <w:object w:dxaOrig="3440" w:dyaOrig="420" w14:anchorId="1DE05B98">
          <v:shape id="_x0000_i1218" type="#_x0000_t75" style="width:172.3pt;height:21.45pt" o:ole="">
            <v:imagedata r:id="rId391" o:title=""/>
          </v:shape>
          <o:OLEObject Type="Embed" ProgID="Equation.3" ShapeID="_x0000_i1218" DrawAspect="Content" ObjectID="_1706023727" r:id="rId39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7A6CC1C5" w14:textId="77777777" w:rsidR="001C092D" w:rsidRDefault="001C092D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4223246" w14:textId="325ED060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bookmarkStart w:id="0" w:name="_GoBack"/>
      <w:bookmarkEnd w:id="0"/>
      <w:r w:rsidRPr="00D26FA2">
        <w:rPr>
          <w:rFonts w:ascii="SeroPro-Extralight" w:hAnsi="SeroPro-Extralight" w:cs="Times New Roman"/>
          <w:sz w:val="24"/>
          <w:szCs w:val="24"/>
        </w:rPr>
        <w:lastRenderedPageBreak/>
        <w:t>«Мокрый» способ:</w:t>
      </w:r>
    </w:p>
    <w:p w14:paraId="08D3FC7D" w14:textId="37EE585F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6"/>
          <w:sz w:val="24"/>
          <w:szCs w:val="24"/>
        </w:rPr>
        <w:object w:dxaOrig="5020" w:dyaOrig="380" w14:anchorId="432688CC">
          <v:shape id="_x0000_i1219" type="#_x0000_t75" style="width:251.15pt;height:18.85pt" o:ole="">
            <v:imagedata r:id="rId393" o:title=""/>
          </v:shape>
          <o:OLEObject Type="Embed" ProgID="Equation.3" ShapeID="_x0000_i1219" DrawAspect="Content" ObjectID="_1706023728" r:id="rId39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11CF9AA2" w14:textId="01DC3FC6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2"/>
          <w:sz w:val="24"/>
          <w:szCs w:val="24"/>
        </w:rPr>
        <w:object w:dxaOrig="3680" w:dyaOrig="400" w14:anchorId="385AC4E3">
          <v:shape id="_x0000_i1220" type="#_x0000_t75" style="width:184.3pt;height:19.7pt" o:ole="">
            <v:imagedata r:id="rId395" o:title=""/>
          </v:shape>
          <o:OLEObject Type="Embed" ProgID="Equation.3" ShapeID="_x0000_i1220" DrawAspect="Content" ObjectID="_1706023729" r:id="rId396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1D58AD0A" w14:textId="4351902C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3300" w:dyaOrig="380" w14:anchorId="0D401CF2">
          <v:shape id="_x0000_i1221" type="#_x0000_t75" style="width:165.45pt;height:18.85pt" o:ole="">
            <v:imagedata r:id="rId397" o:title=""/>
          </v:shape>
          <o:OLEObject Type="Embed" ProgID="Equation.3" ShapeID="_x0000_i1221" DrawAspect="Content" ObjectID="_1706023730" r:id="rId39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24828D8A" w14:textId="0ECB8DAC" w:rsidR="00D26FA2" w:rsidRPr="00D26FA2" w:rsidRDefault="00CB15C8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499" w:dyaOrig="320" w14:anchorId="6FA339A4">
          <v:shape id="_x0000_i1222" type="#_x0000_t75" style="width:24.85pt;height:16.3pt" o:ole="">
            <v:imagedata r:id="rId399" o:title=""/>
          </v:shape>
          <o:OLEObject Type="Embed" ProgID="Equation.3" ShapeID="_x0000_i1222" DrawAspect="Content" ObjectID="_1706023731" r:id="rId40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образует дойной фторид </w:t>
      </w:r>
      <w:r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920" w:dyaOrig="320" w14:anchorId="63E73E97">
          <v:shape id="_x0000_i1223" type="#_x0000_t75" style="width:46.3pt;height:16.3pt" o:ole="">
            <v:imagedata r:id="rId401" o:title=""/>
          </v:shape>
          <o:OLEObject Type="Embed" ProgID="Equation.3" ShapeID="_x0000_i1223" DrawAspect="Content" ObjectID="_1706023732" r:id="rId40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 xml:space="preserve"> или </w:t>
      </w:r>
      <w:r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660" w:dyaOrig="320" w14:anchorId="395903FE">
          <v:shape id="_x0000_i1224" type="#_x0000_t75" style="width:33.45pt;height:16.3pt" o:ole="">
            <v:imagedata r:id="rId403" o:title=""/>
          </v:shape>
          <o:OLEObject Type="Embed" ProgID="Equation.3" ShapeID="_x0000_i1224" DrawAspect="Content" ObjectID="_1706023733" r:id="rId40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3F7CA267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FCE21FC" w14:textId="159DF454" w:rsidR="00D26FA2" w:rsidRPr="00CB15C8" w:rsidRDefault="00D449A6" w:rsidP="00CB15C8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CB15C8">
        <w:rPr>
          <w:rFonts w:ascii="SeroPro-Bold" w:hAnsi="SeroPro-Bold" w:cs="Times New Roman"/>
          <w:color w:val="1F3864" w:themeColor="accent5" w:themeShade="80"/>
          <w:sz w:val="28"/>
          <w:szCs w:val="28"/>
        </w:rPr>
        <w:t>2.</w:t>
      </w:r>
      <w:r w:rsidR="00D26FA2" w:rsidRPr="00CB15C8">
        <w:rPr>
          <w:rFonts w:ascii="SeroPro-Bold" w:hAnsi="SeroPro-Bold" w:cs="Times New Roman"/>
          <w:color w:val="1F3864" w:themeColor="accent5" w:themeShade="80"/>
          <w:sz w:val="28"/>
          <w:szCs w:val="28"/>
        </w:rPr>
        <w:t>3.2 Химия тория в водных растворах</w:t>
      </w:r>
    </w:p>
    <w:p w14:paraId="0A1ACA70" w14:textId="117227FC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Торий в растворе находится в виде иона </w:t>
      </w:r>
      <w:r w:rsidR="00CB15C8" w:rsidRPr="00CB15C8">
        <w:rPr>
          <w:rFonts w:ascii="SeroPro-Extralight" w:hAnsi="SeroPro-Extralight" w:cs="Times New Roman"/>
          <w:position w:val="-6"/>
          <w:sz w:val="24"/>
          <w:szCs w:val="24"/>
        </w:rPr>
        <w:object w:dxaOrig="480" w:dyaOrig="320" w14:anchorId="26FAF8A6">
          <v:shape id="_x0000_i1225" type="#_x0000_t75" style="width:24pt;height:16.3pt" o:ole="">
            <v:imagedata r:id="rId405" o:title=""/>
          </v:shape>
          <o:OLEObject Type="Embed" ProgID="Equation.3" ShapeID="_x0000_i1225" DrawAspect="Content" ObjectID="_1706023734" r:id="rId406"/>
        </w:object>
      </w:r>
      <w:r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40D4D5B3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В щелочных средах гидролизуется по реакции с образованием очень прочного коллоида (ПР=1∙10</w:t>
      </w:r>
      <w:r w:rsidRPr="00D26FA2">
        <w:rPr>
          <w:rFonts w:ascii="SeroPro-Extralight" w:hAnsi="SeroPro-Extralight" w:cs="Times New Roman"/>
          <w:sz w:val="24"/>
          <w:szCs w:val="24"/>
          <w:vertAlign w:val="superscript"/>
        </w:rPr>
        <w:t>-45</w:t>
      </w:r>
      <w:r w:rsidRPr="00D26FA2">
        <w:rPr>
          <w:rFonts w:ascii="SeroPro-Extralight" w:hAnsi="SeroPro-Extralight" w:cs="Times New Roman"/>
          <w:sz w:val="24"/>
          <w:szCs w:val="24"/>
        </w:rPr>
        <w:t>):</w:t>
      </w:r>
    </w:p>
    <w:p w14:paraId="4EAF5C7D" w14:textId="19C8B14D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2480" w:dyaOrig="360" w14:anchorId="0521B5D3">
          <v:shape id="_x0000_i1226" type="#_x0000_t75" style="width:124.3pt;height:18pt" o:ole="">
            <v:imagedata r:id="rId407" o:title=""/>
          </v:shape>
          <o:OLEObject Type="Embed" ProgID="Equation.3" ShapeID="_x0000_i1226" DrawAspect="Content" ObjectID="_1706023735" r:id="rId408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0BE12C0C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В растворе образует комплексные катионы:</w:t>
      </w:r>
    </w:p>
    <w:p w14:paraId="7D391F66" w14:textId="62D2D0A0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6"/>
          <w:sz w:val="24"/>
          <w:szCs w:val="24"/>
        </w:rPr>
        <w:object w:dxaOrig="2439" w:dyaOrig="320" w14:anchorId="794917FF">
          <v:shape id="_x0000_i1227" type="#_x0000_t75" style="width:121.7pt;height:16.3pt" o:ole="">
            <v:imagedata r:id="rId409" o:title=""/>
          </v:shape>
          <o:OLEObject Type="Embed" ProgID="Equation.3" ShapeID="_x0000_i1227" DrawAspect="Content" ObjectID="_1706023736" r:id="rId41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4711E496" w14:textId="69FF4E9D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2700" w:dyaOrig="380" w14:anchorId="042A8242">
          <v:shape id="_x0000_i1228" type="#_x0000_t75" style="width:135.45pt;height:18.85pt" o:ole="">
            <v:imagedata r:id="rId411" o:title=""/>
          </v:shape>
          <o:OLEObject Type="Embed" ProgID="Equation.3" ShapeID="_x0000_i1228" DrawAspect="Content" ObjectID="_1706023737" r:id="rId412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,</w:t>
      </w:r>
    </w:p>
    <w:p w14:paraId="54932D5E" w14:textId="546B3B18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2659" w:dyaOrig="380" w14:anchorId="6DD3D1C0">
          <v:shape id="_x0000_i1229" type="#_x0000_t75" style="width:132pt;height:18.85pt" o:ole="">
            <v:imagedata r:id="rId413" o:title=""/>
          </v:shape>
          <o:OLEObject Type="Embed" ProgID="Equation.3" ShapeID="_x0000_i1229" DrawAspect="Content" ObjectID="_1706023738" r:id="rId41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1850ABA9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>На различии в поведении урана и тория в водных растворах основан метод ионообменного разделения.</w:t>
      </w:r>
    </w:p>
    <w:p w14:paraId="69D62A4A" w14:textId="22BADD00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Так исходный раствор содержит ионы </w:t>
      </w:r>
      <w:r w:rsidR="00CB15C8" w:rsidRPr="00CB15C8">
        <w:rPr>
          <w:rFonts w:ascii="SeroPro-Extralight" w:hAnsi="SeroPro-Extralight" w:cs="Times New Roman"/>
          <w:position w:val="-10"/>
          <w:sz w:val="24"/>
          <w:szCs w:val="24"/>
        </w:rPr>
        <w:object w:dxaOrig="620" w:dyaOrig="380" w14:anchorId="7222A04B">
          <v:shape id="_x0000_i1230" type="#_x0000_t75" style="width:30.85pt;height:18.85pt" o:ole="">
            <v:imagedata r:id="rId415" o:title=""/>
          </v:shape>
          <o:OLEObject Type="Embed" ProgID="Equation.3" ShapeID="_x0000_i1230" DrawAspect="Content" ObjectID="_1706023739" r:id="rId416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и </w:t>
      </w:r>
      <w:r w:rsidR="00CB15C8" w:rsidRPr="00CB15C8">
        <w:rPr>
          <w:rFonts w:ascii="SeroPro-Extralight" w:hAnsi="SeroPro-Extralight" w:cs="Times New Roman"/>
          <w:position w:val="-6"/>
          <w:sz w:val="24"/>
          <w:szCs w:val="24"/>
        </w:rPr>
        <w:object w:dxaOrig="480" w:dyaOrig="320" w14:anchorId="356C4CAA">
          <v:shape id="_x0000_i1231" type="#_x0000_t75" style="width:24pt;height:16.3pt" o:ole="">
            <v:imagedata r:id="rId417" o:title=""/>
          </v:shape>
          <o:OLEObject Type="Embed" ProgID="Equation.3" ShapeID="_x0000_i1231" DrawAspect="Content" ObjectID="_1706023740" r:id="rId418"/>
        </w:object>
      </w:r>
      <w:r w:rsidR="00CB15C8">
        <w:rPr>
          <w:rFonts w:ascii="SeroPro-Extralight" w:hAnsi="SeroPro-Extralight" w:cs="Times New Roman"/>
          <w:sz w:val="24"/>
          <w:szCs w:val="24"/>
        </w:rPr>
        <w:t>:</w:t>
      </w:r>
    </w:p>
    <w:p w14:paraId="0F895384" w14:textId="7EAE2937" w:rsidR="00D26FA2" w:rsidRPr="00D26FA2" w:rsidRDefault="00CB15C8" w:rsidP="00CB15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B15C8">
        <w:rPr>
          <w:rFonts w:ascii="SeroPro-Extralight" w:hAnsi="SeroPro-Extralight" w:cs="Times New Roman"/>
          <w:position w:val="-28"/>
          <w:sz w:val="24"/>
          <w:szCs w:val="24"/>
        </w:rPr>
        <w:object w:dxaOrig="3560" w:dyaOrig="660" w14:anchorId="16C5F37F">
          <v:shape id="_x0000_i1232" type="#_x0000_t75" style="width:178.3pt;height:33.45pt" o:ole="">
            <v:imagedata r:id="rId419" o:title=""/>
          </v:shape>
          <o:OLEObject Type="Embed" ProgID="Equation.3" ShapeID="_x0000_i1232" DrawAspect="Content" ObjectID="_1706023741" r:id="rId420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4BD79587" w14:textId="237D19ED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При пропускании раствора через анионит ионы </w:t>
      </w:r>
      <w:r w:rsidR="002567BF" w:rsidRPr="002567BF">
        <w:rPr>
          <w:rFonts w:ascii="SeroPro-Extralight" w:hAnsi="SeroPro-Extralight" w:cs="Times New Roman"/>
          <w:position w:val="-10"/>
          <w:sz w:val="24"/>
          <w:szCs w:val="24"/>
        </w:rPr>
        <w:object w:dxaOrig="620" w:dyaOrig="360" w14:anchorId="431B0B87">
          <v:shape id="_x0000_i1233" type="#_x0000_t75" style="width:30.85pt;height:18pt" o:ole="">
            <v:imagedata r:id="rId421" o:title=""/>
          </v:shape>
          <o:OLEObject Type="Embed" ProgID="Equation.3" ShapeID="_x0000_i1233" DrawAspect="Content" ObjectID="_1706023742" r:id="rId422"/>
        </w:object>
      </w:r>
      <w:r w:rsidRPr="00D26FA2">
        <w:rPr>
          <w:rFonts w:ascii="SeroPro-Extralight" w:hAnsi="SeroPro-Extralight" w:cs="Times New Roman"/>
          <w:sz w:val="24"/>
          <w:szCs w:val="24"/>
        </w:rPr>
        <w:t xml:space="preserve"> остаются в фильтрате</w:t>
      </w:r>
      <w:r w:rsidR="002567BF">
        <w:rPr>
          <w:rFonts w:ascii="SeroPro-Extralight" w:hAnsi="SeroPro-Extralight" w:cs="Times New Roman"/>
          <w:sz w:val="24"/>
          <w:szCs w:val="24"/>
        </w:rPr>
        <w:t>:</w:t>
      </w:r>
    </w:p>
    <w:p w14:paraId="289033F0" w14:textId="1FE19ADF" w:rsidR="00D26FA2" w:rsidRPr="00D26FA2" w:rsidRDefault="002567BF" w:rsidP="002567B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2567BF">
        <w:rPr>
          <w:rFonts w:ascii="SeroPro-Extralight" w:hAnsi="SeroPro-Extralight" w:cs="Times New Roman"/>
          <w:position w:val="-10"/>
          <w:sz w:val="24"/>
          <w:szCs w:val="24"/>
        </w:rPr>
        <w:object w:dxaOrig="4260" w:dyaOrig="360" w14:anchorId="7F962350">
          <v:shape id="_x0000_i1234" type="#_x0000_t75" style="width:213.45pt;height:18pt" o:ole="">
            <v:imagedata r:id="rId423" o:title=""/>
          </v:shape>
          <o:OLEObject Type="Embed" ProgID="Equation.3" ShapeID="_x0000_i1234" DrawAspect="Content" ObjectID="_1706023743" r:id="rId424"/>
        </w:object>
      </w:r>
      <w:r w:rsidR="00D26FA2" w:rsidRPr="00D26FA2">
        <w:rPr>
          <w:rFonts w:ascii="SeroPro-Extralight" w:hAnsi="SeroPro-Extralight" w:cs="Times New Roman"/>
          <w:sz w:val="24"/>
          <w:szCs w:val="24"/>
        </w:rPr>
        <w:t>.</w:t>
      </w:r>
    </w:p>
    <w:p w14:paraId="3F253423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14DF42A" w14:textId="6E7AD414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26FA2">
        <w:rPr>
          <w:rFonts w:ascii="SeroPro-Extralight" w:hAnsi="SeroPro-Extralight" w:cs="Times New Roman"/>
          <w:sz w:val="24"/>
          <w:szCs w:val="24"/>
        </w:rPr>
        <w:t xml:space="preserve">Таблица </w:t>
      </w:r>
      <w:r w:rsidR="002567BF">
        <w:rPr>
          <w:rFonts w:ascii="SeroPro-Extralight" w:hAnsi="SeroPro-Extralight" w:cs="Times New Roman"/>
          <w:sz w:val="24"/>
          <w:szCs w:val="24"/>
        </w:rPr>
        <w:t>2.6</w:t>
      </w:r>
      <w:r w:rsidR="005525B6">
        <w:rPr>
          <w:rFonts w:ascii="SeroPro-Extralight" w:hAnsi="SeroPro-Extralight" w:cs="Times New Roman"/>
          <w:sz w:val="24"/>
          <w:szCs w:val="24"/>
        </w:rPr>
        <w:t xml:space="preserve">. </w:t>
      </w:r>
      <w:r w:rsidRPr="00D26FA2">
        <w:rPr>
          <w:rFonts w:ascii="SeroPro-Extralight" w:hAnsi="SeroPro-Extralight" w:cs="Times New Roman"/>
          <w:sz w:val="24"/>
          <w:szCs w:val="24"/>
        </w:rPr>
        <w:t>Соли тор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34"/>
        <w:gridCol w:w="2934"/>
      </w:tblGrid>
      <w:tr w:rsidR="00D26FA2" w:rsidRPr="00D26FA2" w14:paraId="6401473E" w14:textId="77777777" w:rsidTr="002567BF">
        <w:trPr>
          <w:trHeight w:val="368"/>
          <w:jc w:val="center"/>
        </w:trPr>
        <w:tc>
          <w:tcPr>
            <w:tcW w:w="2934" w:type="dxa"/>
            <w:shd w:val="clear" w:color="auto" w:fill="auto"/>
            <w:vAlign w:val="center"/>
          </w:tcPr>
          <w:p w14:paraId="74A85A9C" w14:textId="77777777" w:rsidR="00D26FA2" w:rsidRPr="00D26FA2" w:rsidRDefault="00D26FA2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Растворимые</w:t>
            </w:r>
          </w:p>
        </w:tc>
        <w:tc>
          <w:tcPr>
            <w:tcW w:w="2934" w:type="dxa"/>
            <w:shd w:val="clear" w:color="auto" w:fill="auto"/>
            <w:vAlign w:val="center"/>
          </w:tcPr>
          <w:p w14:paraId="79A903BC" w14:textId="77777777" w:rsidR="00D26FA2" w:rsidRPr="00D26FA2" w:rsidRDefault="00D26FA2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26FA2">
              <w:rPr>
                <w:rFonts w:ascii="SeroPro-Extralight" w:hAnsi="SeroPro-Extralight" w:cs="Times New Roman"/>
                <w:sz w:val="24"/>
                <w:szCs w:val="24"/>
              </w:rPr>
              <w:t>Нерастворимые</w:t>
            </w:r>
          </w:p>
        </w:tc>
      </w:tr>
      <w:tr w:rsidR="00D26FA2" w:rsidRPr="00D26FA2" w14:paraId="7C9DA120" w14:textId="77777777" w:rsidTr="002567BF">
        <w:trPr>
          <w:trHeight w:val="386"/>
          <w:jc w:val="center"/>
        </w:trPr>
        <w:tc>
          <w:tcPr>
            <w:tcW w:w="2934" w:type="dxa"/>
            <w:shd w:val="clear" w:color="auto" w:fill="auto"/>
            <w:vAlign w:val="center"/>
          </w:tcPr>
          <w:p w14:paraId="201710C8" w14:textId="1070C801" w:rsidR="00D26FA2" w:rsidRPr="00D26FA2" w:rsidRDefault="002567BF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2567BF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580" w:dyaOrig="320" w14:anchorId="3DD5BC22">
                <v:shape id="_x0000_i1235" type="#_x0000_t75" style="width:30pt;height:16.3pt" o:ole="">
                  <v:imagedata r:id="rId425" o:title=""/>
                </v:shape>
                <o:OLEObject Type="Embed" ProgID="Equation.3" ShapeID="_x0000_i1235" DrawAspect="Content" ObjectID="_1706023744" r:id="rId426"/>
              </w:object>
            </w:r>
          </w:p>
        </w:tc>
        <w:tc>
          <w:tcPr>
            <w:tcW w:w="2934" w:type="dxa"/>
            <w:shd w:val="clear" w:color="auto" w:fill="auto"/>
            <w:vAlign w:val="center"/>
          </w:tcPr>
          <w:p w14:paraId="2FEB9AC7" w14:textId="3D0F9F02" w:rsidR="00D26FA2" w:rsidRPr="00D26FA2" w:rsidRDefault="002567BF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2567BF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880" w:dyaOrig="320" w14:anchorId="4B9F38CC">
                <v:shape id="_x0000_i1236" type="#_x0000_t75" style="width:43.7pt;height:16.3pt" o:ole="">
                  <v:imagedata r:id="rId427" o:title=""/>
                </v:shape>
                <o:OLEObject Type="Embed" ProgID="Equation.3" ShapeID="_x0000_i1236" DrawAspect="Content" ObjectID="_1706023745" r:id="rId428"/>
              </w:object>
            </w:r>
          </w:p>
        </w:tc>
      </w:tr>
      <w:tr w:rsidR="00D26FA2" w:rsidRPr="00D26FA2" w14:paraId="5AC42A1D" w14:textId="77777777" w:rsidTr="002567BF">
        <w:trPr>
          <w:trHeight w:val="368"/>
          <w:jc w:val="center"/>
        </w:trPr>
        <w:tc>
          <w:tcPr>
            <w:tcW w:w="2934" w:type="dxa"/>
            <w:shd w:val="clear" w:color="auto" w:fill="auto"/>
            <w:vAlign w:val="center"/>
          </w:tcPr>
          <w:p w14:paraId="463B4ADA" w14:textId="43BF8C07" w:rsidR="00D26FA2" w:rsidRPr="00D26FA2" w:rsidRDefault="002567BF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2567BF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940" w:dyaOrig="320" w14:anchorId="3652B8C9">
                <v:shape id="_x0000_i1237" type="#_x0000_t75" style="width:47.15pt;height:16.3pt" o:ole="">
                  <v:imagedata r:id="rId429" o:title=""/>
                </v:shape>
                <o:OLEObject Type="Embed" ProgID="Equation.3" ShapeID="_x0000_i1237" DrawAspect="Content" ObjectID="_1706023746" r:id="rId430"/>
              </w:object>
            </w:r>
          </w:p>
        </w:tc>
        <w:tc>
          <w:tcPr>
            <w:tcW w:w="2934" w:type="dxa"/>
            <w:shd w:val="clear" w:color="auto" w:fill="auto"/>
            <w:vAlign w:val="center"/>
          </w:tcPr>
          <w:p w14:paraId="6BB35B58" w14:textId="0DF1FB5B" w:rsidR="00D26FA2" w:rsidRPr="00D26FA2" w:rsidRDefault="002567BF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2567BF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180" w:dyaOrig="320" w14:anchorId="1E87C639">
                <v:shape id="_x0000_i1238" type="#_x0000_t75" style="width:59.15pt;height:16.3pt" o:ole="">
                  <v:imagedata r:id="rId431" o:title=""/>
                </v:shape>
                <o:OLEObject Type="Embed" ProgID="Equation.3" ShapeID="_x0000_i1238" DrawAspect="Content" ObjectID="_1706023747" r:id="rId432"/>
              </w:object>
            </w:r>
          </w:p>
        </w:tc>
      </w:tr>
      <w:tr w:rsidR="00D26FA2" w:rsidRPr="00D26FA2" w14:paraId="4C69A243" w14:textId="77777777" w:rsidTr="002567BF">
        <w:trPr>
          <w:trHeight w:val="368"/>
          <w:jc w:val="center"/>
        </w:trPr>
        <w:tc>
          <w:tcPr>
            <w:tcW w:w="2934" w:type="dxa"/>
            <w:shd w:val="clear" w:color="auto" w:fill="auto"/>
            <w:vAlign w:val="center"/>
          </w:tcPr>
          <w:p w14:paraId="32909126" w14:textId="628B6617" w:rsidR="00D26FA2" w:rsidRPr="00D26FA2" w:rsidRDefault="002567BF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2567BF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900" w:dyaOrig="320" w14:anchorId="59CC2BF5">
                <v:shape id="_x0000_i1239" type="#_x0000_t75" style="width:46.3pt;height:16.3pt" o:ole="">
                  <v:imagedata r:id="rId433" o:title=""/>
                </v:shape>
                <o:OLEObject Type="Embed" ProgID="Equation.3" ShapeID="_x0000_i1239" DrawAspect="Content" ObjectID="_1706023748" r:id="rId434"/>
              </w:object>
            </w:r>
          </w:p>
        </w:tc>
        <w:tc>
          <w:tcPr>
            <w:tcW w:w="2934" w:type="dxa"/>
            <w:shd w:val="clear" w:color="auto" w:fill="auto"/>
            <w:vAlign w:val="center"/>
          </w:tcPr>
          <w:p w14:paraId="6F1D26E2" w14:textId="16617ECA" w:rsidR="00D26FA2" w:rsidRPr="00D26FA2" w:rsidRDefault="002567BF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2567BF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1020" w:dyaOrig="320" w14:anchorId="08BF3923">
                <v:shape id="_x0000_i1240" type="#_x0000_t75" style="width:49.7pt;height:16.3pt" o:ole="">
                  <v:imagedata r:id="rId435" o:title=""/>
                </v:shape>
                <o:OLEObject Type="Embed" ProgID="Equation.3" ShapeID="_x0000_i1240" DrawAspect="Content" ObjectID="_1706023749" r:id="rId436"/>
              </w:object>
            </w:r>
          </w:p>
        </w:tc>
      </w:tr>
      <w:tr w:rsidR="00D26FA2" w:rsidRPr="00D26FA2" w14:paraId="4378F7D8" w14:textId="77777777" w:rsidTr="002567BF">
        <w:trPr>
          <w:trHeight w:val="368"/>
          <w:jc w:val="center"/>
        </w:trPr>
        <w:tc>
          <w:tcPr>
            <w:tcW w:w="2934" w:type="dxa"/>
            <w:shd w:val="clear" w:color="auto" w:fill="auto"/>
            <w:vAlign w:val="center"/>
          </w:tcPr>
          <w:p w14:paraId="0B82CF6A" w14:textId="71B1FA37" w:rsidR="00D26FA2" w:rsidRPr="00D26FA2" w:rsidRDefault="00B44DD9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2567BF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999" w:dyaOrig="320" w14:anchorId="2AFFB31B">
                <v:shape id="_x0000_i1241" type="#_x0000_t75" style="width:50.55pt;height:16.3pt" o:ole="">
                  <v:imagedata r:id="rId437" o:title=""/>
                </v:shape>
                <o:OLEObject Type="Embed" ProgID="Equation.3" ShapeID="_x0000_i1241" DrawAspect="Content" ObjectID="_1706023750" r:id="rId438"/>
              </w:object>
            </w:r>
          </w:p>
        </w:tc>
        <w:tc>
          <w:tcPr>
            <w:tcW w:w="2934" w:type="dxa"/>
            <w:shd w:val="clear" w:color="auto" w:fill="auto"/>
            <w:vAlign w:val="center"/>
          </w:tcPr>
          <w:p w14:paraId="345BDEA4" w14:textId="244BE56A" w:rsidR="00D26FA2" w:rsidRPr="00D26FA2" w:rsidRDefault="002567BF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2567BF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920" w:dyaOrig="320" w14:anchorId="2E86DFE9">
                <v:shape id="_x0000_i1242" type="#_x0000_t75" style="width:46.3pt;height:16.3pt" o:ole="">
                  <v:imagedata r:id="rId439" o:title=""/>
                </v:shape>
                <o:OLEObject Type="Embed" ProgID="Equation.3" ShapeID="_x0000_i1242" DrawAspect="Content" ObjectID="_1706023751" r:id="rId440"/>
              </w:object>
            </w:r>
          </w:p>
        </w:tc>
      </w:tr>
      <w:tr w:rsidR="00D26FA2" w:rsidRPr="00D26FA2" w14:paraId="0633EA13" w14:textId="77777777" w:rsidTr="002567BF">
        <w:trPr>
          <w:trHeight w:val="386"/>
          <w:jc w:val="center"/>
        </w:trPr>
        <w:tc>
          <w:tcPr>
            <w:tcW w:w="2934" w:type="dxa"/>
            <w:shd w:val="clear" w:color="auto" w:fill="auto"/>
            <w:vAlign w:val="center"/>
          </w:tcPr>
          <w:p w14:paraId="12C8F123" w14:textId="77777777" w:rsidR="00D26FA2" w:rsidRPr="00D26FA2" w:rsidRDefault="00D26FA2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</w:p>
        </w:tc>
        <w:tc>
          <w:tcPr>
            <w:tcW w:w="2934" w:type="dxa"/>
            <w:shd w:val="clear" w:color="auto" w:fill="auto"/>
            <w:vAlign w:val="center"/>
          </w:tcPr>
          <w:p w14:paraId="41D7931F" w14:textId="062BB241" w:rsidR="00D26FA2" w:rsidRPr="00D26FA2" w:rsidRDefault="002567BF" w:rsidP="002567BF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2567BF">
              <w:rPr>
                <w:rFonts w:ascii="SeroPro-Extralight" w:hAnsi="SeroPro-Extralight" w:cs="Times New Roman"/>
                <w:position w:val="-10"/>
                <w:sz w:val="24"/>
                <w:szCs w:val="24"/>
              </w:rPr>
              <w:object w:dxaOrig="999" w:dyaOrig="320" w14:anchorId="0748C3F7">
                <v:shape id="_x0000_i1243" type="#_x0000_t75" style="width:49.7pt;height:16.3pt" o:ole="">
                  <v:imagedata r:id="rId441" o:title=""/>
                </v:shape>
                <o:OLEObject Type="Embed" ProgID="Equation.3" ShapeID="_x0000_i1243" DrawAspect="Content" ObjectID="_1706023752" r:id="rId442"/>
              </w:object>
            </w:r>
          </w:p>
        </w:tc>
      </w:tr>
    </w:tbl>
    <w:p w14:paraId="10A79E44" w14:textId="77777777" w:rsidR="00D26FA2" w:rsidRPr="00D26FA2" w:rsidRDefault="00D26FA2" w:rsidP="002567B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sectPr w:rsidR="00D26FA2" w:rsidRPr="00D26FA2" w:rsidSect="00646639">
      <w:headerReference w:type="default" r:id="rId443"/>
      <w:footerReference w:type="default" r:id="rId444"/>
      <w:pgSz w:w="11906" w:h="16838"/>
      <w:pgMar w:top="1262" w:right="1133" w:bottom="851" w:left="1701" w:header="283" w:footer="26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AF0C07" w14:textId="77777777" w:rsidR="003E291B" w:rsidRDefault="003E291B" w:rsidP="00081B73">
      <w:pPr>
        <w:spacing w:after="0" w:line="240" w:lineRule="auto"/>
      </w:pPr>
      <w:r>
        <w:separator/>
      </w:r>
    </w:p>
  </w:endnote>
  <w:endnote w:type="continuationSeparator" w:id="0">
    <w:p w14:paraId="1A449C7F" w14:textId="77777777" w:rsidR="003E291B" w:rsidRDefault="003E291B" w:rsidP="00081B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eroPro-Black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roPro-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Bold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Extra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669073" w14:textId="77777777" w:rsidR="00CB15C8" w:rsidRPr="00EF67C3" w:rsidRDefault="00CB15C8" w:rsidP="00646639">
    <w:pPr>
      <w:pStyle w:val="a8"/>
      <w:rPr>
        <w:rFonts w:ascii="SeroPro-Light" w:hAnsi="SeroPro-Light"/>
        <w:sz w:val="16"/>
        <w:szCs w:val="16"/>
        <w:lang w:val="en-US"/>
      </w:rPr>
    </w:pPr>
  </w:p>
  <w:p w14:paraId="36C07E0B" w14:textId="77777777" w:rsidR="00CB15C8" w:rsidRDefault="00CB15C8" w:rsidP="00646639">
    <w:pPr>
      <w:pStyle w:val="a8"/>
      <w:rPr>
        <w:rFonts w:ascii="SeroPro-Light" w:hAnsi="SeroPro-Light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E6FFE99" wp14:editId="39870D32">
              <wp:simplePos x="0" y="0"/>
              <wp:positionH relativeFrom="page">
                <wp:align>right</wp:align>
              </wp:positionH>
              <wp:positionV relativeFrom="paragraph">
                <wp:posOffset>0</wp:posOffset>
              </wp:positionV>
              <wp:extent cx="7519916" cy="0"/>
              <wp:effectExtent l="0" t="0" r="24130" b="19050"/>
              <wp:wrapNone/>
              <wp:docPr id="13" name="Прямая соединительная линия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3A7535B8" id="Прямая соединительная линия 13" o:spid="_x0000_s1026" style="position:absolute;z-index:251661312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0" to="1133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" strokecolor="#aeaaaa [2414]" strokeweight=".5pt">
              <v:stroke dashstyle="1 1" joinstyle="miter"/>
              <w10:wrap anchorx="page"/>
            </v:line>
          </w:pict>
        </mc:Fallback>
      </mc:AlternateContent>
    </w:r>
  </w:p>
  <w:tbl>
    <w:tblPr>
      <w:tblStyle w:val="aa"/>
      <w:tblW w:w="11057" w:type="dxa"/>
      <w:tblInd w:w="-113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4"/>
      <w:gridCol w:w="5528"/>
      <w:gridCol w:w="2835"/>
    </w:tblGrid>
    <w:tr w:rsidR="00CB15C8" w14:paraId="39B743C7" w14:textId="77777777" w:rsidTr="00646639">
      <w:tc>
        <w:tcPr>
          <w:tcW w:w="2694" w:type="dxa"/>
          <w:vAlign w:val="center"/>
        </w:tcPr>
        <w:p w14:paraId="11B045EA" w14:textId="2764DC6A" w:rsidR="00CB15C8" w:rsidRPr="00602D1B" w:rsidRDefault="00CB15C8" w:rsidP="00602D1B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Москв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, 20</w:t>
          </w: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22</w:t>
          </w:r>
        </w:p>
      </w:tc>
      <w:tc>
        <w:tcPr>
          <w:tcW w:w="5528" w:type="dxa"/>
          <w:vAlign w:val="center"/>
        </w:tcPr>
        <w:p w14:paraId="13BAC9CA" w14:textId="461D440D" w:rsidR="00CB15C8" w:rsidRPr="00D45DBD" w:rsidRDefault="00CB15C8" w:rsidP="00D12F14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 w:rsidRPr="00D45DBD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Произведено ФГАОУ ВО НИЯУ МИФИ. Все права защищены. Любое использование данной работы подлежит получению лицензии от ФГАОУ ВО НИЯУ МИФИ.</w:t>
          </w:r>
        </w:p>
      </w:tc>
      <w:tc>
        <w:tcPr>
          <w:tcW w:w="2835" w:type="dxa"/>
          <w:vAlign w:val="center"/>
        </w:tcPr>
        <w:p w14:paraId="7FDC18FB" w14:textId="3CABB58A" w:rsidR="00CB15C8" w:rsidRPr="00646639" w:rsidRDefault="00CB15C8" w:rsidP="00E77341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Страниц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 xml:space="preserve"> 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begin"/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instrText>PAGE   \* MERGEFORMAT</w:instrTex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separate"/>
          </w:r>
          <w:r w:rsidR="001C092D">
            <w:rPr>
              <w:rFonts w:ascii="SeroPro-Light" w:hAnsi="SeroPro-Light"/>
              <w:noProof/>
              <w:color w:val="AEAAAA" w:themeColor="background2" w:themeShade="BF"/>
              <w:sz w:val="20"/>
              <w:szCs w:val="20"/>
              <w:lang w:val="en-US"/>
            </w:rPr>
            <w:t>12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end"/>
          </w:r>
        </w:p>
      </w:tc>
    </w:tr>
  </w:tbl>
  <w:p w14:paraId="46B00707" w14:textId="77777777" w:rsidR="00CB15C8" w:rsidRPr="005458E6" w:rsidRDefault="00CB15C8" w:rsidP="00300392">
    <w:pPr>
      <w:pStyle w:val="a8"/>
      <w:rPr>
        <w:rFonts w:ascii="SeroPro-Light" w:hAnsi="SeroPro-Light"/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348132" w14:textId="77777777" w:rsidR="003E291B" w:rsidRDefault="003E291B" w:rsidP="00081B73">
      <w:pPr>
        <w:spacing w:after="0" w:line="240" w:lineRule="auto"/>
      </w:pPr>
      <w:r>
        <w:separator/>
      </w:r>
    </w:p>
  </w:footnote>
  <w:footnote w:type="continuationSeparator" w:id="0">
    <w:p w14:paraId="094837F3" w14:textId="77777777" w:rsidR="003E291B" w:rsidRDefault="003E291B" w:rsidP="00081B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a"/>
      <w:tblW w:w="11052" w:type="dxa"/>
      <w:tblInd w:w="-11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9"/>
      <w:gridCol w:w="5528"/>
      <w:gridCol w:w="2825"/>
    </w:tblGrid>
    <w:tr w:rsidR="00CB15C8" w:rsidRPr="00C845A1" w14:paraId="550F2548" w14:textId="77777777" w:rsidTr="00646639">
      <w:tc>
        <w:tcPr>
          <w:tcW w:w="2699" w:type="dxa"/>
          <w:vAlign w:val="center"/>
        </w:tcPr>
        <w:p w14:paraId="2812FF70" w14:textId="4DDFA587" w:rsidR="00CB15C8" w:rsidRPr="00C845A1" w:rsidRDefault="00CB15C8" w:rsidP="00765B6E">
          <w:pPr>
            <w:pStyle w:val="a6"/>
            <w:rPr>
              <w:color w:val="595959" w:themeColor="text1" w:themeTint="A6"/>
            </w:rPr>
          </w:pPr>
          <w:r>
            <w:rPr>
              <w:noProof/>
              <w:lang w:eastAsia="ru-RU"/>
            </w:rPr>
            <w:drawing>
              <wp:inline distT="0" distB="0" distL="0" distR="0" wp14:anchorId="40B60370" wp14:editId="39FDB348">
                <wp:extent cx="869196" cy="866775"/>
                <wp:effectExtent l="0" t="0" r="7620" b="0"/>
                <wp:docPr id="12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81267" cy="878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528" w:type="dxa"/>
          <w:vAlign w:val="center"/>
        </w:tcPr>
        <w:p w14:paraId="7BDE2454" w14:textId="5DFA1E03" w:rsidR="00CB15C8" w:rsidRPr="00647739" w:rsidRDefault="00CB15C8" w:rsidP="00765B6E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Курс</w:t>
          </w:r>
          <w:r w:rsidRPr="00647739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: 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Основы радиохимии</w:t>
          </w:r>
        </w:p>
        <w:p w14:paraId="1424B702" w14:textId="77D6C683" w:rsidR="00CB15C8" w:rsidRPr="00647739" w:rsidRDefault="00CB15C8" w:rsidP="00647739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Модуль 2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: </w:t>
          </w:r>
          <w:r w:rsidRPr="009F220F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Общая характеристика актиноидных элементов</w:t>
          </w:r>
        </w:p>
      </w:tc>
      <w:tc>
        <w:tcPr>
          <w:tcW w:w="2825" w:type="dxa"/>
          <w:vAlign w:val="center"/>
        </w:tcPr>
        <w:p w14:paraId="5F8D9161" w14:textId="77777777" w:rsidR="00CB15C8" w:rsidRPr="00646639" w:rsidRDefault="00CB15C8" w:rsidP="00300392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_________________</w:t>
          </w:r>
        </w:p>
      </w:tc>
    </w:tr>
  </w:tbl>
  <w:p w14:paraId="41161C57" w14:textId="77777777" w:rsidR="00CB15C8" w:rsidRDefault="00CB15C8" w:rsidP="00646639">
    <w:pPr>
      <w:pStyle w:val="a6"/>
      <w:rPr>
        <w:color w:val="595959" w:themeColor="text1" w:themeTint="A6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5354AA5" wp14:editId="087D6A9F">
              <wp:simplePos x="0" y="0"/>
              <wp:positionH relativeFrom="page">
                <wp:align>right</wp:align>
              </wp:positionH>
              <wp:positionV relativeFrom="paragraph">
                <wp:posOffset>166562</wp:posOffset>
              </wp:positionV>
              <wp:extent cx="7519916" cy="0"/>
              <wp:effectExtent l="0" t="0" r="24130" b="19050"/>
              <wp:wrapNone/>
              <wp:docPr id="1" name="Прямая соединительная линия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1C660E4C" id="Прямая соединительная линия 1" o:spid="_x0000_s1026" style="position:absolute;z-index:251657216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13.1pt" to="1133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" strokecolor="#aeaaaa [2414]" strokeweight=".5pt">
              <v:stroke dashstyle="1 1" joinstyle="miter"/>
              <w10:wrap anchorx="page"/>
            </v:line>
          </w:pict>
        </mc:Fallback>
      </mc:AlternateContent>
    </w:r>
  </w:p>
  <w:p w14:paraId="0849FFA3" w14:textId="77777777" w:rsidR="00CB15C8" w:rsidRPr="00C845A1" w:rsidRDefault="00CB15C8" w:rsidP="00646639">
    <w:pPr>
      <w:pStyle w:val="a6"/>
      <w:rPr>
        <w:color w:val="595959" w:themeColor="text1" w:themeTint="A6"/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A47765"/>
    <w:multiLevelType w:val="hybridMultilevel"/>
    <w:tmpl w:val="46F224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483D1B3C"/>
    <w:multiLevelType w:val="hybridMultilevel"/>
    <w:tmpl w:val="E3283B0A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4D8479D3"/>
    <w:multiLevelType w:val="hybridMultilevel"/>
    <w:tmpl w:val="BA283246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DEB6B37"/>
    <w:multiLevelType w:val="hybridMultilevel"/>
    <w:tmpl w:val="C2D63E8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725E51B5"/>
    <w:multiLevelType w:val="multilevel"/>
    <w:tmpl w:val="91C0D5D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5" w15:restartNumberingAfterBreak="0">
    <w:nsid w:val="785C40CB"/>
    <w:multiLevelType w:val="hybridMultilevel"/>
    <w:tmpl w:val="E940028C"/>
    <w:lvl w:ilvl="0" w:tplc="0419000B">
      <w:start w:val="1"/>
      <w:numFmt w:val="bullet"/>
      <w:lvlText w:val=""/>
      <w:lvlJc w:val="left"/>
      <w:pPr>
        <w:ind w:left="148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7EA8"/>
    <w:rsid w:val="0001639A"/>
    <w:rsid w:val="00017324"/>
    <w:rsid w:val="00032905"/>
    <w:rsid w:val="00032FEC"/>
    <w:rsid w:val="00067311"/>
    <w:rsid w:val="00071D31"/>
    <w:rsid w:val="0007364D"/>
    <w:rsid w:val="00074323"/>
    <w:rsid w:val="00081B73"/>
    <w:rsid w:val="00097C06"/>
    <w:rsid w:val="000A1A87"/>
    <w:rsid w:val="000B2033"/>
    <w:rsid w:val="000D3972"/>
    <w:rsid w:val="000F4D8F"/>
    <w:rsid w:val="0010302A"/>
    <w:rsid w:val="001131FC"/>
    <w:rsid w:val="00145D19"/>
    <w:rsid w:val="001779D3"/>
    <w:rsid w:val="00196AAC"/>
    <w:rsid w:val="001A392C"/>
    <w:rsid w:val="001B1A28"/>
    <w:rsid w:val="001C092D"/>
    <w:rsid w:val="0020728B"/>
    <w:rsid w:val="00225474"/>
    <w:rsid w:val="002567BF"/>
    <w:rsid w:val="00274663"/>
    <w:rsid w:val="00284B4F"/>
    <w:rsid w:val="002A091F"/>
    <w:rsid w:val="002B27C9"/>
    <w:rsid w:val="002C617F"/>
    <w:rsid w:val="002C77B4"/>
    <w:rsid w:val="00300392"/>
    <w:rsid w:val="003046AD"/>
    <w:rsid w:val="0032171A"/>
    <w:rsid w:val="00321D33"/>
    <w:rsid w:val="00324D37"/>
    <w:rsid w:val="00330D8A"/>
    <w:rsid w:val="00334627"/>
    <w:rsid w:val="00356C11"/>
    <w:rsid w:val="003B1253"/>
    <w:rsid w:val="003E27CA"/>
    <w:rsid w:val="003E291B"/>
    <w:rsid w:val="003F6F05"/>
    <w:rsid w:val="0040072C"/>
    <w:rsid w:val="00442D2B"/>
    <w:rsid w:val="00483E16"/>
    <w:rsid w:val="004E34A6"/>
    <w:rsid w:val="005138AB"/>
    <w:rsid w:val="00522E20"/>
    <w:rsid w:val="00531551"/>
    <w:rsid w:val="005458E6"/>
    <w:rsid w:val="005525B6"/>
    <w:rsid w:val="00562903"/>
    <w:rsid w:val="0057185D"/>
    <w:rsid w:val="00571DFB"/>
    <w:rsid w:val="005C79AC"/>
    <w:rsid w:val="005D3AA0"/>
    <w:rsid w:val="00602D1B"/>
    <w:rsid w:val="00607995"/>
    <w:rsid w:val="006205DD"/>
    <w:rsid w:val="00646639"/>
    <w:rsid w:val="00647739"/>
    <w:rsid w:val="00672F7C"/>
    <w:rsid w:val="00685E40"/>
    <w:rsid w:val="006A693C"/>
    <w:rsid w:val="006C10A4"/>
    <w:rsid w:val="006D509A"/>
    <w:rsid w:val="006E778E"/>
    <w:rsid w:val="00742860"/>
    <w:rsid w:val="00762E42"/>
    <w:rsid w:val="00765B6E"/>
    <w:rsid w:val="0078419F"/>
    <w:rsid w:val="00786BD8"/>
    <w:rsid w:val="00791E99"/>
    <w:rsid w:val="007A7C7C"/>
    <w:rsid w:val="007B5315"/>
    <w:rsid w:val="007B54DE"/>
    <w:rsid w:val="007C37E6"/>
    <w:rsid w:val="007C7DE1"/>
    <w:rsid w:val="007F7EA8"/>
    <w:rsid w:val="008654E0"/>
    <w:rsid w:val="00894426"/>
    <w:rsid w:val="008A5D84"/>
    <w:rsid w:val="008C62E2"/>
    <w:rsid w:val="009045EA"/>
    <w:rsid w:val="00907036"/>
    <w:rsid w:val="00907FE0"/>
    <w:rsid w:val="00910C0F"/>
    <w:rsid w:val="00917C7C"/>
    <w:rsid w:val="009445FA"/>
    <w:rsid w:val="00953BF1"/>
    <w:rsid w:val="009576F5"/>
    <w:rsid w:val="00961847"/>
    <w:rsid w:val="00964EE4"/>
    <w:rsid w:val="00973D35"/>
    <w:rsid w:val="00974C94"/>
    <w:rsid w:val="0099590E"/>
    <w:rsid w:val="009C0716"/>
    <w:rsid w:val="009C1198"/>
    <w:rsid w:val="009C3627"/>
    <w:rsid w:val="009D74DA"/>
    <w:rsid w:val="009E6502"/>
    <w:rsid w:val="009F220F"/>
    <w:rsid w:val="00A00A96"/>
    <w:rsid w:val="00A11DF7"/>
    <w:rsid w:val="00A20E73"/>
    <w:rsid w:val="00A33ECB"/>
    <w:rsid w:val="00A4646A"/>
    <w:rsid w:val="00A528C1"/>
    <w:rsid w:val="00A54FEB"/>
    <w:rsid w:val="00A60695"/>
    <w:rsid w:val="00A954F2"/>
    <w:rsid w:val="00AB2EF6"/>
    <w:rsid w:val="00AB3F56"/>
    <w:rsid w:val="00AC5350"/>
    <w:rsid w:val="00B15220"/>
    <w:rsid w:val="00B44DD9"/>
    <w:rsid w:val="00B5454E"/>
    <w:rsid w:val="00B73A72"/>
    <w:rsid w:val="00B937C9"/>
    <w:rsid w:val="00BA036F"/>
    <w:rsid w:val="00BC0D81"/>
    <w:rsid w:val="00BD03B2"/>
    <w:rsid w:val="00C145A1"/>
    <w:rsid w:val="00C31C5B"/>
    <w:rsid w:val="00C32909"/>
    <w:rsid w:val="00C521C7"/>
    <w:rsid w:val="00C61290"/>
    <w:rsid w:val="00C67523"/>
    <w:rsid w:val="00C773DD"/>
    <w:rsid w:val="00C845A1"/>
    <w:rsid w:val="00C920E8"/>
    <w:rsid w:val="00CA2D4C"/>
    <w:rsid w:val="00CB15C8"/>
    <w:rsid w:val="00CB6779"/>
    <w:rsid w:val="00CE1088"/>
    <w:rsid w:val="00D05FA7"/>
    <w:rsid w:val="00D12F14"/>
    <w:rsid w:val="00D2531B"/>
    <w:rsid w:val="00D26FA2"/>
    <w:rsid w:val="00D32486"/>
    <w:rsid w:val="00D449A6"/>
    <w:rsid w:val="00D45DBD"/>
    <w:rsid w:val="00D546C6"/>
    <w:rsid w:val="00D56A14"/>
    <w:rsid w:val="00D62079"/>
    <w:rsid w:val="00D6336B"/>
    <w:rsid w:val="00D74515"/>
    <w:rsid w:val="00D9232A"/>
    <w:rsid w:val="00DA21E5"/>
    <w:rsid w:val="00DA4ED5"/>
    <w:rsid w:val="00DC2658"/>
    <w:rsid w:val="00DE2144"/>
    <w:rsid w:val="00DE667E"/>
    <w:rsid w:val="00E04997"/>
    <w:rsid w:val="00E100B9"/>
    <w:rsid w:val="00E23619"/>
    <w:rsid w:val="00E42D4C"/>
    <w:rsid w:val="00E44F0D"/>
    <w:rsid w:val="00E5454D"/>
    <w:rsid w:val="00E5587C"/>
    <w:rsid w:val="00E77341"/>
    <w:rsid w:val="00EC5F5A"/>
    <w:rsid w:val="00ED5D45"/>
    <w:rsid w:val="00EE3A08"/>
    <w:rsid w:val="00EE6003"/>
    <w:rsid w:val="00EF67C3"/>
    <w:rsid w:val="00EF7B60"/>
    <w:rsid w:val="00F912A6"/>
    <w:rsid w:val="00FB79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5F300D"/>
  <w15:docId w15:val="{0C20BD5B-E9E5-4F3B-9022-D60AA1A394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7EA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17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7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81B73"/>
  </w:style>
  <w:style w:type="paragraph" w:styleId="a8">
    <w:name w:val="footer"/>
    <w:basedOn w:val="a"/>
    <w:link w:val="a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rsid w:val="00081B73"/>
  </w:style>
  <w:style w:type="table" w:styleId="aa">
    <w:name w:val="Table Grid"/>
    <w:basedOn w:val="a1"/>
    <w:rsid w:val="00081B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081B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c">
    <w:name w:val="Знак Знак"/>
    <w:basedOn w:val="a"/>
    <w:rsid w:val="00CE1088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d">
    <w:name w:val="Strong"/>
    <w:basedOn w:val="a0"/>
    <w:qFormat/>
    <w:rsid w:val="009C3627"/>
    <w:rPr>
      <w:b/>
      <w:bCs/>
    </w:rPr>
  </w:style>
  <w:style w:type="character" w:styleId="ae">
    <w:name w:val="Hyperlink"/>
    <w:basedOn w:val="a0"/>
    <w:rsid w:val="009C3627"/>
    <w:rPr>
      <w:color w:val="0000FF"/>
      <w:u w:val="single"/>
    </w:rPr>
  </w:style>
  <w:style w:type="character" w:styleId="af">
    <w:name w:val="Placeholder Text"/>
    <w:basedOn w:val="a0"/>
    <w:uiPriority w:val="99"/>
    <w:semiHidden/>
    <w:rsid w:val="00C6129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2345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99" Type="http://schemas.openxmlformats.org/officeDocument/2006/relationships/image" Target="media/image148.wmf"/><Relationship Id="rId21" Type="http://schemas.openxmlformats.org/officeDocument/2006/relationships/oleObject" Target="embeddings/oleObject6.bin"/><Relationship Id="rId63" Type="http://schemas.openxmlformats.org/officeDocument/2006/relationships/image" Target="media/image30.wmf"/><Relationship Id="rId159" Type="http://schemas.openxmlformats.org/officeDocument/2006/relationships/image" Target="media/image78.wmf"/><Relationship Id="rId324" Type="http://schemas.openxmlformats.org/officeDocument/2006/relationships/oleObject" Target="embeddings/oleObject157.bin"/><Relationship Id="rId366" Type="http://schemas.openxmlformats.org/officeDocument/2006/relationships/oleObject" Target="embeddings/oleObject178.bin"/><Relationship Id="rId170" Type="http://schemas.openxmlformats.org/officeDocument/2006/relationships/oleObject" Target="embeddings/oleObject80.bin"/><Relationship Id="rId226" Type="http://schemas.openxmlformats.org/officeDocument/2006/relationships/oleObject" Target="embeddings/oleObject108.bin"/><Relationship Id="rId433" Type="http://schemas.openxmlformats.org/officeDocument/2006/relationships/image" Target="media/image215.wmf"/><Relationship Id="rId268" Type="http://schemas.openxmlformats.org/officeDocument/2006/relationships/oleObject" Target="embeddings/oleObject129.bin"/><Relationship Id="rId32" Type="http://schemas.openxmlformats.org/officeDocument/2006/relationships/oleObject" Target="embeddings/oleObject11.bin"/><Relationship Id="rId74" Type="http://schemas.openxmlformats.org/officeDocument/2006/relationships/oleObject" Target="embeddings/oleObject32.bin"/><Relationship Id="rId128" Type="http://schemas.openxmlformats.org/officeDocument/2006/relationships/oleObject" Target="embeddings/oleObject59.bin"/><Relationship Id="rId335" Type="http://schemas.openxmlformats.org/officeDocument/2006/relationships/image" Target="media/image166.wmf"/><Relationship Id="rId377" Type="http://schemas.openxmlformats.org/officeDocument/2006/relationships/image" Target="media/image187.wmf"/><Relationship Id="rId5" Type="http://schemas.openxmlformats.org/officeDocument/2006/relationships/webSettings" Target="webSettings.xml"/><Relationship Id="rId181" Type="http://schemas.openxmlformats.org/officeDocument/2006/relationships/image" Target="media/image89.wmf"/><Relationship Id="rId237" Type="http://schemas.openxmlformats.org/officeDocument/2006/relationships/image" Target="media/image117.emf"/><Relationship Id="rId402" Type="http://schemas.openxmlformats.org/officeDocument/2006/relationships/oleObject" Target="embeddings/oleObject196.bin"/><Relationship Id="rId279" Type="http://schemas.openxmlformats.org/officeDocument/2006/relationships/image" Target="media/image138.wmf"/><Relationship Id="rId444" Type="http://schemas.openxmlformats.org/officeDocument/2006/relationships/footer" Target="footer1.xml"/><Relationship Id="rId43" Type="http://schemas.openxmlformats.org/officeDocument/2006/relationships/image" Target="media/image20.wmf"/><Relationship Id="rId139" Type="http://schemas.openxmlformats.org/officeDocument/2006/relationships/image" Target="media/image68.wmf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346" Type="http://schemas.openxmlformats.org/officeDocument/2006/relationships/oleObject" Target="embeddings/oleObject168.bin"/><Relationship Id="rId388" Type="http://schemas.openxmlformats.org/officeDocument/2006/relationships/oleObject" Target="embeddings/oleObject189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70.bin"/><Relationship Id="rId192" Type="http://schemas.openxmlformats.org/officeDocument/2006/relationships/oleObject" Target="embeddings/oleObject91.bin"/><Relationship Id="rId206" Type="http://schemas.openxmlformats.org/officeDocument/2006/relationships/oleObject" Target="embeddings/oleObject98.bin"/><Relationship Id="rId413" Type="http://schemas.openxmlformats.org/officeDocument/2006/relationships/image" Target="media/image205.wmf"/><Relationship Id="rId248" Type="http://schemas.openxmlformats.org/officeDocument/2006/relationships/oleObject" Target="embeddings/oleObject119.bin"/><Relationship Id="rId12" Type="http://schemas.openxmlformats.org/officeDocument/2006/relationships/image" Target="media/image3.png"/><Relationship Id="rId108" Type="http://schemas.openxmlformats.org/officeDocument/2006/relationships/oleObject" Target="embeddings/oleObject49.bin"/><Relationship Id="rId315" Type="http://schemas.openxmlformats.org/officeDocument/2006/relationships/image" Target="media/image156.wmf"/><Relationship Id="rId357" Type="http://schemas.openxmlformats.org/officeDocument/2006/relationships/image" Target="media/image177.wmf"/><Relationship Id="rId54" Type="http://schemas.openxmlformats.org/officeDocument/2006/relationships/oleObject" Target="embeddings/oleObject22.bin"/><Relationship Id="rId96" Type="http://schemas.openxmlformats.org/officeDocument/2006/relationships/oleObject" Target="embeddings/oleObject43.bin"/><Relationship Id="rId161" Type="http://schemas.openxmlformats.org/officeDocument/2006/relationships/image" Target="media/image79.wmf"/><Relationship Id="rId217" Type="http://schemas.openxmlformats.org/officeDocument/2006/relationships/image" Target="media/image107.wmf"/><Relationship Id="rId399" Type="http://schemas.openxmlformats.org/officeDocument/2006/relationships/image" Target="media/image198.wmf"/><Relationship Id="rId259" Type="http://schemas.openxmlformats.org/officeDocument/2006/relationships/image" Target="media/image128.wmf"/><Relationship Id="rId424" Type="http://schemas.openxmlformats.org/officeDocument/2006/relationships/oleObject" Target="embeddings/oleObject207.bin"/><Relationship Id="rId23" Type="http://schemas.openxmlformats.org/officeDocument/2006/relationships/image" Target="media/image10.wmf"/><Relationship Id="rId119" Type="http://schemas.openxmlformats.org/officeDocument/2006/relationships/image" Target="media/image58.wmf"/><Relationship Id="rId270" Type="http://schemas.openxmlformats.org/officeDocument/2006/relationships/oleObject" Target="embeddings/oleObject130.bin"/><Relationship Id="rId326" Type="http://schemas.openxmlformats.org/officeDocument/2006/relationships/oleObject" Target="embeddings/oleObject158.bin"/><Relationship Id="rId65" Type="http://schemas.openxmlformats.org/officeDocument/2006/relationships/image" Target="media/image31.wmf"/><Relationship Id="rId130" Type="http://schemas.openxmlformats.org/officeDocument/2006/relationships/oleObject" Target="embeddings/oleObject60.bin"/><Relationship Id="rId368" Type="http://schemas.openxmlformats.org/officeDocument/2006/relationships/oleObject" Target="embeddings/oleObject179.bin"/><Relationship Id="rId172" Type="http://schemas.openxmlformats.org/officeDocument/2006/relationships/oleObject" Target="embeddings/oleObject81.bin"/><Relationship Id="rId228" Type="http://schemas.openxmlformats.org/officeDocument/2006/relationships/oleObject" Target="embeddings/oleObject109.bin"/><Relationship Id="rId435" Type="http://schemas.openxmlformats.org/officeDocument/2006/relationships/image" Target="media/image216.wmf"/><Relationship Id="rId281" Type="http://schemas.openxmlformats.org/officeDocument/2006/relationships/image" Target="media/image139.wmf"/><Relationship Id="rId337" Type="http://schemas.openxmlformats.org/officeDocument/2006/relationships/image" Target="media/image167.wmf"/><Relationship Id="rId34" Type="http://schemas.openxmlformats.org/officeDocument/2006/relationships/oleObject" Target="embeddings/oleObject12.bin"/><Relationship Id="rId76" Type="http://schemas.openxmlformats.org/officeDocument/2006/relationships/oleObject" Target="embeddings/oleObject33.bin"/><Relationship Id="rId141" Type="http://schemas.openxmlformats.org/officeDocument/2006/relationships/image" Target="media/image69.wmf"/><Relationship Id="rId379" Type="http://schemas.openxmlformats.org/officeDocument/2006/relationships/image" Target="media/image188.wmf"/><Relationship Id="rId7" Type="http://schemas.openxmlformats.org/officeDocument/2006/relationships/endnotes" Target="endnotes.xml"/><Relationship Id="rId183" Type="http://schemas.openxmlformats.org/officeDocument/2006/relationships/image" Target="media/image90.wmf"/><Relationship Id="rId239" Type="http://schemas.openxmlformats.org/officeDocument/2006/relationships/image" Target="media/image118.wmf"/><Relationship Id="rId390" Type="http://schemas.openxmlformats.org/officeDocument/2006/relationships/oleObject" Target="embeddings/oleObject190.bin"/><Relationship Id="rId404" Type="http://schemas.openxmlformats.org/officeDocument/2006/relationships/oleObject" Target="embeddings/oleObject197.bin"/><Relationship Id="rId446" Type="http://schemas.openxmlformats.org/officeDocument/2006/relationships/theme" Target="theme/theme1.xml"/><Relationship Id="rId250" Type="http://schemas.openxmlformats.org/officeDocument/2006/relationships/oleObject" Target="embeddings/oleObject120.bin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45" Type="http://schemas.openxmlformats.org/officeDocument/2006/relationships/image" Target="media/image21.wmf"/><Relationship Id="rId87" Type="http://schemas.openxmlformats.org/officeDocument/2006/relationships/image" Target="media/image42.wmf"/><Relationship Id="rId110" Type="http://schemas.openxmlformats.org/officeDocument/2006/relationships/oleObject" Target="embeddings/oleObject50.bin"/><Relationship Id="rId348" Type="http://schemas.openxmlformats.org/officeDocument/2006/relationships/oleObject" Target="embeddings/oleObject169.bin"/><Relationship Id="rId152" Type="http://schemas.openxmlformats.org/officeDocument/2006/relationships/oleObject" Target="embeddings/oleObject71.bin"/><Relationship Id="rId194" Type="http://schemas.openxmlformats.org/officeDocument/2006/relationships/oleObject" Target="embeddings/oleObject92.bin"/><Relationship Id="rId208" Type="http://schemas.openxmlformats.org/officeDocument/2006/relationships/oleObject" Target="embeddings/oleObject99.bin"/><Relationship Id="rId415" Type="http://schemas.openxmlformats.org/officeDocument/2006/relationships/image" Target="media/image206.wmf"/><Relationship Id="rId261" Type="http://schemas.openxmlformats.org/officeDocument/2006/relationships/image" Target="media/image129.wmf"/><Relationship Id="rId14" Type="http://schemas.openxmlformats.org/officeDocument/2006/relationships/oleObject" Target="embeddings/oleObject3.bin"/><Relationship Id="rId56" Type="http://schemas.openxmlformats.org/officeDocument/2006/relationships/oleObject" Target="embeddings/oleObject23.bin"/><Relationship Id="rId317" Type="http://schemas.openxmlformats.org/officeDocument/2006/relationships/image" Target="media/image157.wmf"/><Relationship Id="rId359" Type="http://schemas.openxmlformats.org/officeDocument/2006/relationships/image" Target="media/image178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59.wmf"/><Relationship Id="rId163" Type="http://schemas.openxmlformats.org/officeDocument/2006/relationships/image" Target="media/image80.wmf"/><Relationship Id="rId219" Type="http://schemas.openxmlformats.org/officeDocument/2006/relationships/image" Target="media/image108.wmf"/><Relationship Id="rId370" Type="http://schemas.openxmlformats.org/officeDocument/2006/relationships/oleObject" Target="embeddings/oleObject180.bin"/><Relationship Id="rId426" Type="http://schemas.openxmlformats.org/officeDocument/2006/relationships/oleObject" Target="embeddings/oleObject208.bin"/><Relationship Id="rId230" Type="http://schemas.openxmlformats.org/officeDocument/2006/relationships/oleObject" Target="embeddings/oleObject110.bin"/><Relationship Id="rId25" Type="http://schemas.openxmlformats.org/officeDocument/2006/relationships/image" Target="media/image11.wmf"/><Relationship Id="rId67" Type="http://schemas.openxmlformats.org/officeDocument/2006/relationships/image" Target="media/image32.wmf"/><Relationship Id="rId272" Type="http://schemas.openxmlformats.org/officeDocument/2006/relationships/oleObject" Target="embeddings/oleObject131.bin"/><Relationship Id="rId328" Type="http://schemas.openxmlformats.org/officeDocument/2006/relationships/oleObject" Target="embeddings/oleObject159.bin"/><Relationship Id="rId132" Type="http://schemas.openxmlformats.org/officeDocument/2006/relationships/oleObject" Target="embeddings/oleObject61.bin"/><Relationship Id="rId174" Type="http://schemas.openxmlformats.org/officeDocument/2006/relationships/oleObject" Target="embeddings/oleObject82.bin"/><Relationship Id="rId381" Type="http://schemas.openxmlformats.org/officeDocument/2006/relationships/image" Target="media/image189.wmf"/><Relationship Id="rId241" Type="http://schemas.openxmlformats.org/officeDocument/2006/relationships/image" Target="media/image119.wmf"/><Relationship Id="rId437" Type="http://schemas.openxmlformats.org/officeDocument/2006/relationships/image" Target="media/image217.wmf"/><Relationship Id="rId36" Type="http://schemas.openxmlformats.org/officeDocument/2006/relationships/oleObject" Target="embeddings/oleObject13.bin"/><Relationship Id="rId283" Type="http://schemas.openxmlformats.org/officeDocument/2006/relationships/image" Target="media/image140.wmf"/><Relationship Id="rId339" Type="http://schemas.openxmlformats.org/officeDocument/2006/relationships/image" Target="media/image168.wmf"/><Relationship Id="rId78" Type="http://schemas.openxmlformats.org/officeDocument/2006/relationships/oleObject" Target="embeddings/oleObject34.bin"/><Relationship Id="rId101" Type="http://schemas.openxmlformats.org/officeDocument/2006/relationships/image" Target="media/image49.wmf"/><Relationship Id="rId143" Type="http://schemas.openxmlformats.org/officeDocument/2006/relationships/image" Target="media/image70.wmf"/><Relationship Id="rId185" Type="http://schemas.openxmlformats.org/officeDocument/2006/relationships/image" Target="media/image91.wmf"/><Relationship Id="rId350" Type="http://schemas.openxmlformats.org/officeDocument/2006/relationships/oleObject" Target="embeddings/oleObject170.bin"/><Relationship Id="rId406" Type="http://schemas.openxmlformats.org/officeDocument/2006/relationships/oleObject" Target="embeddings/oleObject198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0.bin"/><Relationship Id="rId392" Type="http://schemas.openxmlformats.org/officeDocument/2006/relationships/oleObject" Target="embeddings/oleObject191.bin"/><Relationship Id="rId252" Type="http://schemas.openxmlformats.org/officeDocument/2006/relationships/oleObject" Target="embeddings/oleObject121.bin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oleObject149.bin"/><Relationship Id="rId47" Type="http://schemas.openxmlformats.org/officeDocument/2006/relationships/image" Target="media/image22.wmf"/><Relationship Id="rId89" Type="http://schemas.openxmlformats.org/officeDocument/2006/relationships/image" Target="media/image43.wmf"/><Relationship Id="rId112" Type="http://schemas.openxmlformats.org/officeDocument/2006/relationships/oleObject" Target="embeddings/oleObject51.bin"/><Relationship Id="rId154" Type="http://schemas.openxmlformats.org/officeDocument/2006/relationships/oleObject" Target="embeddings/oleObject72.bin"/><Relationship Id="rId361" Type="http://schemas.openxmlformats.org/officeDocument/2006/relationships/image" Target="media/image179.wmf"/><Relationship Id="rId196" Type="http://schemas.openxmlformats.org/officeDocument/2006/relationships/oleObject" Target="embeddings/oleObject93.bin"/><Relationship Id="rId417" Type="http://schemas.openxmlformats.org/officeDocument/2006/relationships/image" Target="media/image207.wmf"/><Relationship Id="rId16" Type="http://schemas.openxmlformats.org/officeDocument/2006/relationships/oleObject" Target="embeddings/oleObject4.bin"/><Relationship Id="rId221" Type="http://schemas.openxmlformats.org/officeDocument/2006/relationships/image" Target="media/image109.wmf"/><Relationship Id="rId263" Type="http://schemas.openxmlformats.org/officeDocument/2006/relationships/image" Target="media/image130.wmf"/><Relationship Id="rId319" Type="http://schemas.openxmlformats.org/officeDocument/2006/relationships/image" Target="media/image158.wmf"/><Relationship Id="rId58" Type="http://schemas.openxmlformats.org/officeDocument/2006/relationships/oleObject" Target="embeddings/oleObject24.bin"/><Relationship Id="rId123" Type="http://schemas.openxmlformats.org/officeDocument/2006/relationships/image" Target="media/image60.wmf"/><Relationship Id="rId330" Type="http://schemas.openxmlformats.org/officeDocument/2006/relationships/oleObject" Target="embeddings/oleObject160.bin"/><Relationship Id="rId165" Type="http://schemas.openxmlformats.org/officeDocument/2006/relationships/image" Target="media/image81.wmf"/><Relationship Id="rId372" Type="http://schemas.openxmlformats.org/officeDocument/2006/relationships/oleObject" Target="embeddings/oleObject181.bin"/><Relationship Id="rId428" Type="http://schemas.openxmlformats.org/officeDocument/2006/relationships/oleObject" Target="embeddings/oleObject209.bin"/><Relationship Id="rId232" Type="http://schemas.openxmlformats.org/officeDocument/2006/relationships/oleObject" Target="embeddings/oleObject111.bin"/><Relationship Id="rId274" Type="http://schemas.openxmlformats.org/officeDocument/2006/relationships/oleObject" Target="embeddings/oleObject132.bin"/><Relationship Id="rId27" Type="http://schemas.openxmlformats.org/officeDocument/2006/relationships/image" Target="media/image12.wmf"/><Relationship Id="rId69" Type="http://schemas.openxmlformats.org/officeDocument/2006/relationships/image" Target="media/image33.wmf"/><Relationship Id="rId134" Type="http://schemas.openxmlformats.org/officeDocument/2006/relationships/oleObject" Target="embeddings/oleObject62.bin"/><Relationship Id="rId80" Type="http://schemas.openxmlformats.org/officeDocument/2006/relationships/oleObject" Target="embeddings/oleObject35.bin"/><Relationship Id="rId176" Type="http://schemas.openxmlformats.org/officeDocument/2006/relationships/oleObject" Target="embeddings/oleObject83.bin"/><Relationship Id="rId341" Type="http://schemas.openxmlformats.org/officeDocument/2006/relationships/image" Target="media/image169.wmf"/><Relationship Id="rId383" Type="http://schemas.openxmlformats.org/officeDocument/2006/relationships/image" Target="media/image190.wmf"/><Relationship Id="rId439" Type="http://schemas.openxmlformats.org/officeDocument/2006/relationships/image" Target="media/image218.wmf"/><Relationship Id="rId201" Type="http://schemas.openxmlformats.org/officeDocument/2006/relationships/image" Target="media/image99.wmf"/><Relationship Id="rId243" Type="http://schemas.openxmlformats.org/officeDocument/2006/relationships/image" Target="media/image120.wmf"/><Relationship Id="rId285" Type="http://schemas.openxmlformats.org/officeDocument/2006/relationships/image" Target="media/image141.wmf"/><Relationship Id="rId38" Type="http://schemas.openxmlformats.org/officeDocument/2006/relationships/oleObject" Target="embeddings/oleObject14.bin"/><Relationship Id="rId103" Type="http://schemas.openxmlformats.org/officeDocument/2006/relationships/image" Target="media/image50.wmf"/><Relationship Id="rId310" Type="http://schemas.openxmlformats.org/officeDocument/2006/relationships/oleObject" Target="embeddings/oleObject150.bin"/><Relationship Id="rId91" Type="http://schemas.openxmlformats.org/officeDocument/2006/relationships/image" Target="media/image44.wmf"/><Relationship Id="rId145" Type="http://schemas.openxmlformats.org/officeDocument/2006/relationships/image" Target="media/image71.wmf"/><Relationship Id="rId187" Type="http://schemas.openxmlformats.org/officeDocument/2006/relationships/image" Target="media/image92.wmf"/><Relationship Id="rId352" Type="http://schemas.openxmlformats.org/officeDocument/2006/relationships/oleObject" Target="embeddings/oleObject171.bin"/><Relationship Id="rId394" Type="http://schemas.openxmlformats.org/officeDocument/2006/relationships/oleObject" Target="embeddings/oleObject192.bin"/><Relationship Id="rId408" Type="http://schemas.openxmlformats.org/officeDocument/2006/relationships/oleObject" Target="embeddings/oleObject199.bin"/><Relationship Id="rId212" Type="http://schemas.openxmlformats.org/officeDocument/2006/relationships/oleObject" Target="embeddings/oleObject101.bin"/><Relationship Id="rId254" Type="http://schemas.openxmlformats.org/officeDocument/2006/relationships/oleObject" Target="embeddings/oleObject12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2.bin"/><Relationship Id="rId296" Type="http://schemas.openxmlformats.org/officeDocument/2006/relationships/oleObject" Target="embeddings/oleObject143.bin"/><Relationship Id="rId60" Type="http://schemas.openxmlformats.org/officeDocument/2006/relationships/oleObject" Target="embeddings/oleObject25.bin"/><Relationship Id="rId156" Type="http://schemas.openxmlformats.org/officeDocument/2006/relationships/oleObject" Target="embeddings/oleObject73.bin"/><Relationship Id="rId198" Type="http://schemas.openxmlformats.org/officeDocument/2006/relationships/oleObject" Target="embeddings/oleObject94.bin"/><Relationship Id="rId321" Type="http://schemas.openxmlformats.org/officeDocument/2006/relationships/image" Target="media/image159.wmf"/><Relationship Id="rId363" Type="http://schemas.openxmlformats.org/officeDocument/2006/relationships/image" Target="media/image180.wmf"/><Relationship Id="rId419" Type="http://schemas.openxmlformats.org/officeDocument/2006/relationships/image" Target="media/image208.wmf"/><Relationship Id="rId223" Type="http://schemas.openxmlformats.org/officeDocument/2006/relationships/image" Target="media/image110.wmf"/><Relationship Id="rId430" Type="http://schemas.openxmlformats.org/officeDocument/2006/relationships/oleObject" Target="embeddings/oleObject210.bin"/><Relationship Id="rId18" Type="http://schemas.openxmlformats.org/officeDocument/2006/relationships/image" Target="media/image7.wmf"/><Relationship Id="rId39" Type="http://schemas.openxmlformats.org/officeDocument/2006/relationships/image" Target="media/image18.wmf"/><Relationship Id="rId265" Type="http://schemas.openxmlformats.org/officeDocument/2006/relationships/image" Target="media/image131.wmf"/><Relationship Id="rId286" Type="http://schemas.openxmlformats.org/officeDocument/2006/relationships/oleObject" Target="embeddings/oleObject138.bin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47.bin"/><Relationship Id="rId125" Type="http://schemas.openxmlformats.org/officeDocument/2006/relationships/image" Target="media/image61.wmf"/><Relationship Id="rId146" Type="http://schemas.openxmlformats.org/officeDocument/2006/relationships/oleObject" Target="embeddings/oleObject68.bin"/><Relationship Id="rId167" Type="http://schemas.openxmlformats.org/officeDocument/2006/relationships/image" Target="media/image82.wmf"/><Relationship Id="rId188" Type="http://schemas.openxmlformats.org/officeDocument/2006/relationships/oleObject" Target="embeddings/oleObject89.bin"/><Relationship Id="rId311" Type="http://schemas.openxmlformats.org/officeDocument/2006/relationships/image" Target="media/image154.wmf"/><Relationship Id="rId332" Type="http://schemas.openxmlformats.org/officeDocument/2006/relationships/oleObject" Target="embeddings/oleObject161.bin"/><Relationship Id="rId353" Type="http://schemas.openxmlformats.org/officeDocument/2006/relationships/image" Target="media/image175.wmf"/><Relationship Id="rId374" Type="http://schemas.openxmlformats.org/officeDocument/2006/relationships/oleObject" Target="embeddings/oleObject182.bin"/><Relationship Id="rId395" Type="http://schemas.openxmlformats.org/officeDocument/2006/relationships/image" Target="media/image196.wmf"/><Relationship Id="rId409" Type="http://schemas.openxmlformats.org/officeDocument/2006/relationships/image" Target="media/image203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1.bin"/><Relationship Id="rId213" Type="http://schemas.openxmlformats.org/officeDocument/2006/relationships/image" Target="media/image105.wmf"/><Relationship Id="rId234" Type="http://schemas.openxmlformats.org/officeDocument/2006/relationships/oleObject" Target="embeddings/oleObject112.bin"/><Relationship Id="rId420" Type="http://schemas.openxmlformats.org/officeDocument/2006/relationships/oleObject" Target="embeddings/oleObject205.bin"/><Relationship Id="rId2" Type="http://schemas.openxmlformats.org/officeDocument/2006/relationships/numbering" Target="numbering.xml"/><Relationship Id="rId29" Type="http://schemas.openxmlformats.org/officeDocument/2006/relationships/image" Target="media/image13.wmf"/><Relationship Id="rId255" Type="http://schemas.openxmlformats.org/officeDocument/2006/relationships/image" Target="media/image126.wmf"/><Relationship Id="rId276" Type="http://schemas.openxmlformats.org/officeDocument/2006/relationships/oleObject" Target="embeddings/oleObject133.bin"/><Relationship Id="rId297" Type="http://schemas.openxmlformats.org/officeDocument/2006/relationships/image" Target="media/image147.wmf"/><Relationship Id="rId441" Type="http://schemas.openxmlformats.org/officeDocument/2006/relationships/image" Target="media/image219.wmf"/><Relationship Id="rId40" Type="http://schemas.openxmlformats.org/officeDocument/2006/relationships/oleObject" Target="embeddings/oleObject15.bin"/><Relationship Id="rId115" Type="http://schemas.openxmlformats.org/officeDocument/2006/relationships/image" Target="media/image56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7.wmf"/><Relationship Id="rId178" Type="http://schemas.openxmlformats.org/officeDocument/2006/relationships/oleObject" Target="embeddings/oleObject84.bin"/><Relationship Id="rId301" Type="http://schemas.openxmlformats.org/officeDocument/2006/relationships/image" Target="media/image149.wmf"/><Relationship Id="rId322" Type="http://schemas.openxmlformats.org/officeDocument/2006/relationships/oleObject" Target="embeddings/oleObject156.bin"/><Relationship Id="rId343" Type="http://schemas.openxmlformats.org/officeDocument/2006/relationships/image" Target="media/image170.wmf"/><Relationship Id="rId364" Type="http://schemas.openxmlformats.org/officeDocument/2006/relationships/oleObject" Target="embeddings/oleObject177.bin"/><Relationship Id="rId61" Type="http://schemas.openxmlformats.org/officeDocument/2006/relationships/image" Target="media/image29.wmf"/><Relationship Id="rId82" Type="http://schemas.openxmlformats.org/officeDocument/2006/relationships/oleObject" Target="embeddings/oleObject36.bin"/><Relationship Id="rId199" Type="http://schemas.openxmlformats.org/officeDocument/2006/relationships/image" Target="media/image98.wmf"/><Relationship Id="rId203" Type="http://schemas.openxmlformats.org/officeDocument/2006/relationships/image" Target="media/image100.wmf"/><Relationship Id="rId385" Type="http://schemas.openxmlformats.org/officeDocument/2006/relationships/image" Target="media/image191.wmf"/><Relationship Id="rId19" Type="http://schemas.openxmlformats.org/officeDocument/2006/relationships/oleObject" Target="embeddings/oleObject5.bin"/><Relationship Id="rId224" Type="http://schemas.openxmlformats.org/officeDocument/2006/relationships/oleObject" Target="embeddings/oleObject107.bin"/><Relationship Id="rId245" Type="http://schemas.openxmlformats.org/officeDocument/2006/relationships/image" Target="media/image121.wmf"/><Relationship Id="rId266" Type="http://schemas.openxmlformats.org/officeDocument/2006/relationships/oleObject" Target="embeddings/oleObject128.bin"/><Relationship Id="rId287" Type="http://schemas.openxmlformats.org/officeDocument/2006/relationships/image" Target="media/image142.wmf"/><Relationship Id="rId410" Type="http://schemas.openxmlformats.org/officeDocument/2006/relationships/oleObject" Target="embeddings/oleObject200.bin"/><Relationship Id="rId431" Type="http://schemas.openxmlformats.org/officeDocument/2006/relationships/image" Target="media/image214.wmf"/><Relationship Id="rId30" Type="http://schemas.openxmlformats.org/officeDocument/2006/relationships/oleObject" Target="embeddings/oleObject10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72.wmf"/><Relationship Id="rId168" Type="http://schemas.openxmlformats.org/officeDocument/2006/relationships/oleObject" Target="embeddings/oleObject79.bin"/><Relationship Id="rId312" Type="http://schemas.openxmlformats.org/officeDocument/2006/relationships/oleObject" Target="embeddings/oleObject151.bin"/><Relationship Id="rId333" Type="http://schemas.openxmlformats.org/officeDocument/2006/relationships/image" Target="media/image165.wmf"/><Relationship Id="rId354" Type="http://schemas.openxmlformats.org/officeDocument/2006/relationships/oleObject" Target="embeddings/oleObject17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5.wmf"/><Relationship Id="rId189" Type="http://schemas.openxmlformats.org/officeDocument/2006/relationships/image" Target="media/image93.emf"/><Relationship Id="rId375" Type="http://schemas.openxmlformats.org/officeDocument/2006/relationships/image" Target="media/image186.wmf"/><Relationship Id="rId396" Type="http://schemas.openxmlformats.org/officeDocument/2006/relationships/oleObject" Target="embeddings/oleObject193.bin"/><Relationship Id="rId3" Type="http://schemas.openxmlformats.org/officeDocument/2006/relationships/styles" Target="styles.xml"/><Relationship Id="rId214" Type="http://schemas.openxmlformats.org/officeDocument/2006/relationships/oleObject" Target="embeddings/oleObject102.bin"/><Relationship Id="rId235" Type="http://schemas.openxmlformats.org/officeDocument/2006/relationships/image" Target="media/image116.emf"/><Relationship Id="rId256" Type="http://schemas.openxmlformats.org/officeDocument/2006/relationships/oleObject" Target="embeddings/oleObject123.bin"/><Relationship Id="rId277" Type="http://schemas.openxmlformats.org/officeDocument/2006/relationships/image" Target="media/image137.wmf"/><Relationship Id="rId298" Type="http://schemas.openxmlformats.org/officeDocument/2006/relationships/oleObject" Target="embeddings/oleObject144.bin"/><Relationship Id="rId400" Type="http://schemas.openxmlformats.org/officeDocument/2006/relationships/oleObject" Target="embeddings/oleObject195.bin"/><Relationship Id="rId421" Type="http://schemas.openxmlformats.org/officeDocument/2006/relationships/image" Target="media/image209.wmf"/><Relationship Id="rId442" Type="http://schemas.openxmlformats.org/officeDocument/2006/relationships/oleObject" Target="embeddings/oleObject216.bin"/><Relationship Id="rId116" Type="http://schemas.openxmlformats.org/officeDocument/2006/relationships/oleObject" Target="embeddings/oleObject53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4.bin"/><Relationship Id="rId302" Type="http://schemas.openxmlformats.org/officeDocument/2006/relationships/oleObject" Target="embeddings/oleObject146.bin"/><Relationship Id="rId323" Type="http://schemas.openxmlformats.org/officeDocument/2006/relationships/image" Target="media/image160.wmf"/><Relationship Id="rId344" Type="http://schemas.openxmlformats.org/officeDocument/2006/relationships/oleObject" Target="embeddings/oleObject167.bin"/><Relationship Id="rId20" Type="http://schemas.openxmlformats.org/officeDocument/2006/relationships/image" Target="media/image8.wmf"/><Relationship Id="rId41" Type="http://schemas.openxmlformats.org/officeDocument/2006/relationships/image" Target="media/image19.wmf"/><Relationship Id="rId62" Type="http://schemas.openxmlformats.org/officeDocument/2006/relationships/oleObject" Target="embeddings/oleObject26.bin"/><Relationship Id="rId83" Type="http://schemas.openxmlformats.org/officeDocument/2006/relationships/image" Target="media/image40.wmf"/><Relationship Id="rId179" Type="http://schemas.openxmlformats.org/officeDocument/2006/relationships/image" Target="media/image88.wmf"/><Relationship Id="rId365" Type="http://schemas.openxmlformats.org/officeDocument/2006/relationships/image" Target="media/image181.wmf"/><Relationship Id="rId386" Type="http://schemas.openxmlformats.org/officeDocument/2006/relationships/oleObject" Target="embeddings/oleObject188.bin"/><Relationship Id="rId190" Type="http://schemas.openxmlformats.org/officeDocument/2006/relationships/oleObject" Target="embeddings/oleObject90.bin"/><Relationship Id="rId204" Type="http://schemas.openxmlformats.org/officeDocument/2006/relationships/oleObject" Target="embeddings/oleObject97.bin"/><Relationship Id="rId225" Type="http://schemas.openxmlformats.org/officeDocument/2006/relationships/image" Target="media/image111.wmf"/><Relationship Id="rId246" Type="http://schemas.openxmlformats.org/officeDocument/2006/relationships/oleObject" Target="embeddings/oleObject118.bin"/><Relationship Id="rId267" Type="http://schemas.openxmlformats.org/officeDocument/2006/relationships/image" Target="media/image132.wmf"/><Relationship Id="rId288" Type="http://schemas.openxmlformats.org/officeDocument/2006/relationships/oleObject" Target="embeddings/oleObject139.bin"/><Relationship Id="rId411" Type="http://schemas.openxmlformats.org/officeDocument/2006/relationships/image" Target="media/image204.wmf"/><Relationship Id="rId432" Type="http://schemas.openxmlformats.org/officeDocument/2006/relationships/oleObject" Target="embeddings/oleObject211.bin"/><Relationship Id="rId106" Type="http://schemas.openxmlformats.org/officeDocument/2006/relationships/oleObject" Target="embeddings/oleObject48.bin"/><Relationship Id="rId127" Type="http://schemas.openxmlformats.org/officeDocument/2006/relationships/image" Target="media/image62.wmf"/><Relationship Id="rId313" Type="http://schemas.openxmlformats.org/officeDocument/2006/relationships/image" Target="media/image155.wmf"/><Relationship Id="rId10" Type="http://schemas.openxmlformats.org/officeDocument/2006/relationships/image" Target="media/image2.wmf"/><Relationship Id="rId31" Type="http://schemas.openxmlformats.org/officeDocument/2006/relationships/image" Target="media/image14.wmf"/><Relationship Id="rId52" Type="http://schemas.openxmlformats.org/officeDocument/2006/relationships/oleObject" Target="embeddings/oleObject21.bin"/><Relationship Id="rId73" Type="http://schemas.openxmlformats.org/officeDocument/2006/relationships/image" Target="media/image35.wmf"/><Relationship Id="rId94" Type="http://schemas.openxmlformats.org/officeDocument/2006/relationships/oleObject" Target="embeddings/oleObject42.bin"/><Relationship Id="rId148" Type="http://schemas.openxmlformats.org/officeDocument/2006/relationships/oleObject" Target="embeddings/oleObject69.bin"/><Relationship Id="rId169" Type="http://schemas.openxmlformats.org/officeDocument/2006/relationships/image" Target="media/image83.wmf"/><Relationship Id="rId334" Type="http://schemas.openxmlformats.org/officeDocument/2006/relationships/oleObject" Target="embeddings/oleObject162.bin"/><Relationship Id="rId355" Type="http://schemas.openxmlformats.org/officeDocument/2006/relationships/image" Target="media/image176.wmf"/><Relationship Id="rId376" Type="http://schemas.openxmlformats.org/officeDocument/2006/relationships/oleObject" Target="embeddings/oleObject183.bin"/><Relationship Id="rId397" Type="http://schemas.openxmlformats.org/officeDocument/2006/relationships/image" Target="media/image197.wmf"/><Relationship Id="rId4" Type="http://schemas.openxmlformats.org/officeDocument/2006/relationships/settings" Target="settings.xml"/><Relationship Id="rId180" Type="http://schemas.openxmlformats.org/officeDocument/2006/relationships/oleObject" Target="embeddings/oleObject85.bin"/><Relationship Id="rId215" Type="http://schemas.openxmlformats.org/officeDocument/2006/relationships/image" Target="media/image106.wmf"/><Relationship Id="rId236" Type="http://schemas.openxmlformats.org/officeDocument/2006/relationships/oleObject" Target="embeddings/oleObject113.bin"/><Relationship Id="rId257" Type="http://schemas.openxmlformats.org/officeDocument/2006/relationships/image" Target="media/image127.wmf"/><Relationship Id="rId278" Type="http://schemas.openxmlformats.org/officeDocument/2006/relationships/oleObject" Target="embeddings/oleObject134.bin"/><Relationship Id="rId401" Type="http://schemas.openxmlformats.org/officeDocument/2006/relationships/image" Target="media/image199.wmf"/><Relationship Id="rId422" Type="http://schemas.openxmlformats.org/officeDocument/2006/relationships/oleObject" Target="embeddings/oleObject206.bin"/><Relationship Id="rId443" Type="http://schemas.openxmlformats.org/officeDocument/2006/relationships/header" Target="header1.xml"/><Relationship Id="rId303" Type="http://schemas.openxmlformats.org/officeDocument/2006/relationships/image" Target="media/image150.wmf"/><Relationship Id="rId42" Type="http://schemas.openxmlformats.org/officeDocument/2006/relationships/oleObject" Target="embeddings/oleObject16.bin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64.bin"/><Relationship Id="rId345" Type="http://schemas.openxmlformats.org/officeDocument/2006/relationships/image" Target="media/image171.wmf"/><Relationship Id="rId387" Type="http://schemas.openxmlformats.org/officeDocument/2006/relationships/image" Target="media/image192.wmf"/><Relationship Id="rId191" Type="http://schemas.openxmlformats.org/officeDocument/2006/relationships/image" Target="media/image94.wmf"/><Relationship Id="rId205" Type="http://schemas.openxmlformats.org/officeDocument/2006/relationships/image" Target="media/image101.wmf"/><Relationship Id="rId247" Type="http://schemas.openxmlformats.org/officeDocument/2006/relationships/image" Target="media/image122.wmf"/><Relationship Id="rId412" Type="http://schemas.openxmlformats.org/officeDocument/2006/relationships/oleObject" Target="embeddings/oleObject201.bin"/><Relationship Id="rId107" Type="http://schemas.openxmlformats.org/officeDocument/2006/relationships/image" Target="media/image52.wmf"/><Relationship Id="rId289" Type="http://schemas.openxmlformats.org/officeDocument/2006/relationships/image" Target="media/image143.wmf"/><Relationship Id="rId11" Type="http://schemas.openxmlformats.org/officeDocument/2006/relationships/oleObject" Target="embeddings/oleObject2.bin"/><Relationship Id="rId53" Type="http://schemas.openxmlformats.org/officeDocument/2006/relationships/image" Target="media/image25.wmf"/><Relationship Id="rId149" Type="http://schemas.openxmlformats.org/officeDocument/2006/relationships/image" Target="media/image73.wmf"/><Relationship Id="rId314" Type="http://schemas.openxmlformats.org/officeDocument/2006/relationships/oleObject" Target="embeddings/oleObject152.bin"/><Relationship Id="rId356" Type="http://schemas.openxmlformats.org/officeDocument/2006/relationships/oleObject" Target="embeddings/oleObject173.bin"/><Relationship Id="rId398" Type="http://schemas.openxmlformats.org/officeDocument/2006/relationships/oleObject" Target="embeddings/oleObject194.bin"/><Relationship Id="rId95" Type="http://schemas.openxmlformats.org/officeDocument/2006/relationships/image" Target="media/image46.wmf"/><Relationship Id="rId160" Type="http://schemas.openxmlformats.org/officeDocument/2006/relationships/oleObject" Target="embeddings/oleObject75.bin"/><Relationship Id="rId216" Type="http://schemas.openxmlformats.org/officeDocument/2006/relationships/oleObject" Target="embeddings/oleObject103.bin"/><Relationship Id="rId423" Type="http://schemas.openxmlformats.org/officeDocument/2006/relationships/image" Target="media/image210.wmf"/><Relationship Id="rId258" Type="http://schemas.openxmlformats.org/officeDocument/2006/relationships/oleObject" Target="embeddings/oleObject124.bin"/><Relationship Id="rId22" Type="http://schemas.openxmlformats.org/officeDocument/2006/relationships/image" Target="media/image9.png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4.bin"/><Relationship Id="rId325" Type="http://schemas.openxmlformats.org/officeDocument/2006/relationships/image" Target="media/image161.wmf"/><Relationship Id="rId367" Type="http://schemas.openxmlformats.org/officeDocument/2006/relationships/image" Target="media/image182.wmf"/><Relationship Id="rId171" Type="http://schemas.openxmlformats.org/officeDocument/2006/relationships/image" Target="media/image84.wmf"/><Relationship Id="rId227" Type="http://schemas.openxmlformats.org/officeDocument/2006/relationships/image" Target="media/image112.wmf"/><Relationship Id="rId269" Type="http://schemas.openxmlformats.org/officeDocument/2006/relationships/image" Target="media/image133.wmf"/><Relationship Id="rId434" Type="http://schemas.openxmlformats.org/officeDocument/2006/relationships/oleObject" Target="embeddings/oleObject212.bin"/><Relationship Id="rId33" Type="http://schemas.openxmlformats.org/officeDocument/2006/relationships/image" Target="media/image15.wmf"/><Relationship Id="rId129" Type="http://schemas.openxmlformats.org/officeDocument/2006/relationships/image" Target="media/image63.wmf"/><Relationship Id="rId280" Type="http://schemas.openxmlformats.org/officeDocument/2006/relationships/oleObject" Target="embeddings/oleObject135.bin"/><Relationship Id="rId336" Type="http://schemas.openxmlformats.org/officeDocument/2006/relationships/oleObject" Target="embeddings/oleObject163.bin"/><Relationship Id="rId75" Type="http://schemas.openxmlformats.org/officeDocument/2006/relationships/image" Target="media/image36.wmf"/><Relationship Id="rId140" Type="http://schemas.openxmlformats.org/officeDocument/2006/relationships/oleObject" Target="embeddings/oleObject65.bin"/><Relationship Id="rId182" Type="http://schemas.openxmlformats.org/officeDocument/2006/relationships/oleObject" Target="embeddings/oleObject86.bin"/><Relationship Id="rId378" Type="http://schemas.openxmlformats.org/officeDocument/2006/relationships/oleObject" Target="embeddings/oleObject184.bin"/><Relationship Id="rId403" Type="http://schemas.openxmlformats.org/officeDocument/2006/relationships/image" Target="media/image200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14.bin"/><Relationship Id="rId445" Type="http://schemas.openxmlformats.org/officeDocument/2006/relationships/fontTable" Target="fontTable.xml"/><Relationship Id="rId291" Type="http://schemas.openxmlformats.org/officeDocument/2006/relationships/image" Target="media/image144.wmf"/><Relationship Id="rId305" Type="http://schemas.openxmlformats.org/officeDocument/2006/relationships/image" Target="media/image151.wmf"/><Relationship Id="rId347" Type="http://schemas.openxmlformats.org/officeDocument/2006/relationships/image" Target="media/image172.wmf"/><Relationship Id="rId44" Type="http://schemas.openxmlformats.org/officeDocument/2006/relationships/oleObject" Target="embeddings/oleObject17.bin"/><Relationship Id="rId86" Type="http://schemas.openxmlformats.org/officeDocument/2006/relationships/oleObject" Target="embeddings/oleObject38.bin"/><Relationship Id="rId151" Type="http://schemas.openxmlformats.org/officeDocument/2006/relationships/image" Target="media/image74.wmf"/><Relationship Id="rId389" Type="http://schemas.openxmlformats.org/officeDocument/2006/relationships/image" Target="media/image193.wmf"/><Relationship Id="rId193" Type="http://schemas.openxmlformats.org/officeDocument/2006/relationships/image" Target="media/image95.wmf"/><Relationship Id="rId207" Type="http://schemas.openxmlformats.org/officeDocument/2006/relationships/image" Target="media/image102.wmf"/><Relationship Id="rId249" Type="http://schemas.openxmlformats.org/officeDocument/2006/relationships/image" Target="media/image123.wmf"/><Relationship Id="rId414" Type="http://schemas.openxmlformats.org/officeDocument/2006/relationships/oleObject" Target="embeddings/oleObject202.bin"/><Relationship Id="rId13" Type="http://schemas.openxmlformats.org/officeDocument/2006/relationships/image" Target="media/image4.wmf"/><Relationship Id="rId109" Type="http://schemas.openxmlformats.org/officeDocument/2006/relationships/image" Target="media/image53.wmf"/><Relationship Id="rId260" Type="http://schemas.openxmlformats.org/officeDocument/2006/relationships/oleObject" Target="embeddings/oleObject125.bin"/><Relationship Id="rId316" Type="http://schemas.openxmlformats.org/officeDocument/2006/relationships/oleObject" Target="embeddings/oleObject153.bin"/><Relationship Id="rId55" Type="http://schemas.openxmlformats.org/officeDocument/2006/relationships/image" Target="media/image26.wmf"/><Relationship Id="rId97" Type="http://schemas.openxmlformats.org/officeDocument/2006/relationships/image" Target="media/image47.wmf"/><Relationship Id="rId120" Type="http://schemas.openxmlformats.org/officeDocument/2006/relationships/oleObject" Target="embeddings/oleObject55.bin"/><Relationship Id="rId358" Type="http://schemas.openxmlformats.org/officeDocument/2006/relationships/oleObject" Target="embeddings/oleObject174.bin"/><Relationship Id="rId162" Type="http://schemas.openxmlformats.org/officeDocument/2006/relationships/oleObject" Target="embeddings/oleObject76.bin"/><Relationship Id="rId218" Type="http://schemas.openxmlformats.org/officeDocument/2006/relationships/oleObject" Target="embeddings/oleObject104.bin"/><Relationship Id="rId425" Type="http://schemas.openxmlformats.org/officeDocument/2006/relationships/image" Target="media/image211.wmf"/><Relationship Id="rId271" Type="http://schemas.openxmlformats.org/officeDocument/2006/relationships/image" Target="media/image134.wmf"/><Relationship Id="rId24" Type="http://schemas.openxmlformats.org/officeDocument/2006/relationships/oleObject" Target="embeddings/oleObject7.bin"/><Relationship Id="rId66" Type="http://schemas.openxmlformats.org/officeDocument/2006/relationships/oleObject" Target="embeddings/oleObject28.bin"/><Relationship Id="rId131" Type="http://schemas.openxmlformats.org/officeDocument/2006/relationships/image" Target="media/image64.wmf"/><Relationship Id="rId327" Type="http://schemas.openxmlformats.org/officeDocument/2006/relationships/image" Target="media/image162.wmf"/><Relationship Id="rId369" Type="http://schemas.openxmlformats.org/officeDocument/2006/relationships/image" Target="media/image183.wmf"/><Relationship Id="rId173" Type="http://schemas.openxmlformats.org/officeDocument/2006/relationships/image" Target="media/image85.wmf"/><Relationship Id="rId229" Type="http://schemas.openxmlformats.org/officeDocument/2006/relationships/image" Target="media/image113.wmf"/><Relationship Id="rId380" Type="http://schemas.openxmlformats.org/officeDocument/2006/relationships/oleObject" Target="embeddings/oleObject185.bin"/><Relationship Id="rId436" Type="http://schemas.openxmlformats.org/officeDocument/2006/relationships/oleObject" Target="embeddings/oleObject213.bin"/><Relationship Id="rId240" Type="http://schemas.openxmlformats.org/officeDocument/2006/relationships/oleObject" Target="embeddings/oleObject115.bin"/><Relationship Id="rId35" Type="http://schemas.openxmlformats.org/officeDocument/2006/relationships/image" Target="media/image16.wmf"/><Relationship Id="rId77" Type="http://schemas.openxmlformats.org/officeDocument/2006/relationships/image" Target="media/image37.wmf"/><Relationship Id="rId100" Type="http://schemas.openxmlformats.org/officeDocument/2006/relationships/oleObject" Target="embeddings/oleObject45.bin"/><Relationship Id="rId282" Type="http://schemas.openxmlformats.org/officeDocument/2006/relationships/oleObject" Target="embeddings/oleObject136.bin"/><Relationship Id="rId338" Type="http://schemas.openxmlformats.org/officeDocument/2006/relationships/oleObject" Target="embeddings/oleObject164.bin"/><Relationship Id="rId8" Type="http://schemas.openxmlformats.org/officeDocument/2006/relationships/image" Target="media/image1.wmf"/><Relationship Id="rId142" Type="http://schemas.openxmlformats.org/officeDocument/2006/relationships/oleObject" Target="embeddings/oleObject66.bin"/><Relationship Id="rId184" Type="http://schemas.openxmlformats.org/officeDocument/2006/relationships/oleObject" Target="embeddings/oleObject87.bin"/><Relationship Id="rId391" Type="http://schemas.openxmlformats.org/officeDocument/2006/relationships/image" Target="media/image194.wmf"/><Relationship Id="rId405" Type="http://schemas.openxmlformats.org/officeDocument/2006/relationships/image" Target="media/image201.wmf"/><Relationship Id="rId251" Type="http://schemas.openxmlformats.org/officeDocument/2006/relationships/image" Target="media/image124.wmf"/><Relationship Id="rId46" Type="http://schemas.openxmlformats.org/officeDocument/2006/relationships/oleObject" Target="embeddings/oleObject18.bin"/><Relationship Id="rId293" Type="http://schemas.openxmlformats.org/officeDocument/2006/relationships/image" Target="media/image145.wmf"/><Relationship Id="rId307" Type="http://schemas.openxmlformats.org/officeDocument/2006/relationships/image" Target="media/image152.wmf"/><Relationship Id="rId349" Type="http://schemas.openxmlformats.org/officeDocument/2006/relationships/image" Target="media/image173.wmf"/><Relationship Id="rId88" Type="http://schemas.openxmlformats.org/officeDocument/2006/relationships/oleObject" Target="embeddings/oleObject39.bin"/><Relationship Id="rId111" Type="http://schemas.openxmlformats.org/officeDocument/2006/relationships/image" Target="media/image54.wmf"/><Relationship Id="rId153" Type="http://schemas.openxmlformats.org/officeDocument/2006/relationships/image" Target="media/image75.wmf"/><Relationship Id="rId195" Type="http://schemas.openxmlformats.org/officeDocument/2006/relationships/image" Target="media/image96.wmf"/><Relationship Id="rId209" Type="http://schemas.openxmlformats.org/officeDocument/2006/relationships/image" Target="media/image103.wmf"/><Relationship Id="rId360" Type="http://schemas.openxmlformats.org/officeDocument/2006/relationships/oleObject" Target="embeddings/oleObject175.bin"/><Relationship Id="rId416" Type="http://schemas.openxmlformats.org/officeDocument/2006/relationships/oleObject" Target="embeddings/oleObject203.bin"/><Relationship Id="rId220" Type="http://schemas.openxmlformats.org/officeDocument/2006/relationships/oleObject" Target="embeddings/oleObject105.bin"/><Relationship Id="rId15" Type="http://schemas.openxmlformats.org/officeDocument/2006/relationships/image" Target="media/image5.wmf"/><Relationship Id="rId57" Type="http://schemas.openxmlformats.org/officeDocument/2006/relationships/image" Target="media/image27.wmf"/><Relationship Id="rId262" Type="http://schemas.openxmlformats.org/officeDocument/2006/relationships/oleObject" Target="embeddings/oleObject126.bin"/><Relationship Id="rId318" Type="http://schemas.openxmlformats.org/officeDocument/2006/relationships/oleObject" Target="embeddings/oleObject154.bin"/><Relationship Id="rId99" Type="http://schemas.openxmlformats.org/officeDocument/2006/relationships/image" Target="media/image48.wmf"/><Relationship Id="rId122" Type="http://schemas.openxmlformats.org/officeDocument/2006/relationships/oleObject" Target="embeddings/oleObject56.bin"/><Relationship Id="rId164" Type="http://schemas.openxmlformats.org/officeDocument/2006/relationships/oleObject" Target="embeddings/oleObject77.bin"/><Relationship Id="rId371" Type="http://schemas.openxmlformats.org/officeDocument/2006/relationships/image" Target="media/image184.wmf"/><Relationship Id="rId427" Type="http://schemas.openxmlformats.org/officeDocument/2006/relationships/image" Target="media/image212.wmf"/><Relationship Id="rId26" Type="http://schemas.openxmlformats.org/officeDocument/2006/relationships/oleObject" Target="embeddings/oleObject8.bin"/><Relationship Id="rId231" Type="http://schemas.openxmlformats.org/officeDocument/2006/relationships/image" Target="media/image114.wmf"/><Relationship Id="rId273" Type="http://schemas.openxmlformats.org/officeDocument/2006/relationships/image" Target="media/image135.wmf"/><Relationship Id="rId329" Type="http://schemas.openxmlformats.org/officeDocument/2006/relationships/image" Target="media/image163.wmf"/><Relationship Id="rId68" Type="http://schemas.openxmlformats.org/officeDocument/2006/relationships/oleObject" Target="embeddings/oleObject29.bin"/><Relationship Id="rId133" Type="http://schemas.openxmlformats.org/officeDocument/2006/relationships/image" Target="media/image65.wmf"/><Relationship Id="rId175" Type="http://schemas.openxmlformats.org/officeDocument/2006/relationships/image" Target="media/image86.wmf"/><Relationship Id="rId340" Type="http://schemas.openxmlformats.org/officeDocument/2006/relationships/oleObject" Target="embeddings/oleObject165.bin"/><Relationship Id="rId200" Type="http://schemas.openxmlformats.org/officeDocument/2006/relationships/oleObject" Target="embeddings/oleObject95.bin"/><Relationship Id="rId382" Type="http://schemas.openxmlformats.org/officeDocument/2006/relationships/oleObject" Target="embeddings/oleObject186.bin"/><Relationship Id="rId438" Type="http://schemas.openxmlformats.org/officeDocument/2006/relationships/oleObject" Target="embeddings/oleObject214.bin"/><Relationship Id="rId242" Type="http://schemas.openxmlformats.org/officeDocument/2006/relationships/oleObject" Target="embeddings/oleObject116.bin"/><Relationship Id="rId284" Type="http://schemas.openxmlformats.org/officeDocument/2006/relationships/oleObject" Target="embeddings/oleObject137.bin"/><Relationship Id="rId37" Type="http://schemas.openxmlformats.org/officeDocument/2006/relationships/image" Target="media/image17.wmf"/><Relationship Id="rId79" Type="http://schemas.openxmlformats.org/officeDocument/2006/relationships/image" Target="media/image38.wmf"/><Relationship Id="rId102" Type="http://schemas.openxmlformats.org/officeDocument/2006/relationships/oleObject" Target="embeddings/oleObject46.bin"/><Relationship Id="rId144" Type="http://schemas.openxmlformats.org/officeDocument/2006/relationships/oleObject" Target="embeddings/oleObject67.bin"/><Relationship Id="rId90" Type="http://schemas.openxmlformats.org/officeDocument/2006/relationships/oleObject" Target="embeddings/oleObject40.bin"/><Relationship Id="rId186" Type="http://schemas.openxmlformats.org/officeDocument/2006/relationships/oleObject" Target="embeddings/oleObject88.bin"/><Relationship Id="rId351" Type="http://schemas.openxmlformats.org/officeDocument/2006/relationships/image" Target="media/image174.wmf"/><Relationship Id="rId393" Type="http://schemas.openxmlformats.org/officeDocument/2006/relationships/image" Target="media/image195.wmf"/><Relationship Id="rId407" Type="http://schemas.openxmlformats.org/officeDocument/2006/relationships/image" Target="media/image202.wmf"/><Relationship Id="rId211" Type="http://schemas.openxmlformats.org/officeDocument/2006/relationships/image" Target="media/image104.wmf"/><Relationship Id="rId253" Type="http://schemas.openxmlformats.org/officeDocument/2006/relationships/image" Target="media/image125.wmf"/><Relationship Id="rId295" Type="http://schemas.openxmlformats.org/officeDocument/2006/relationships/image" Target="media/image146.wmf"/><Relationship Id="rId309" Type="http://schemas.openxmlformats.org/officeDocument/2006/relationships/image" Target="media/image153.wmf"/><Relationship Id="rId48" Type="http://schemas.openxmlformats.org/officeDocument/2006/relationships/oleObject" Target="embeddings/oleObject19.bin"/><Relationship Id="rId113" Type="http://schemas.openxmlformats.org/officeDocument/2006/relationships/image" Target="media/image55.wmf"/><Relationship Id="rId320" Type="http://schemas.openxmlformats.org/officeDocument/2006/relationships/oleObject" Target="embeddings/oleObject155.bin"/><Relationship Id="rId155" Type="http://schemas.openxmlformats.org/officeDocument/2006/relationships/image" Target="media/image76.wmf"/><Relationship Id="rId197" Type="http://schemas.openxmlformats.org/officeDocument/2006/relationships/image" Target="media/image97.wmf"/><Relationship Id="rId362" Type="http://schemas.openxmlformats.org/officeDocument/2006/relationships/oleObject" Target="embeddings/oleObject176.bin"/><Relationship Id="rId418" Type="http://schemas.openxmlformats.org/officeDocument/2006/relationships/oleObject" Target="embeddings/oleObject204.bin"/><Relationship Id="rId222" Type="http://schemas.openxmlformats.org/officeDocument/2006/relationships/oleObject" Target="embeddings/oleObject106.bin"/><Relationship Id="rId264" Type="http://schemas.openxmlformats.org/officeDocument/2006/relationships/oleObject" Target="embeddings/oleObject127.bin"/><Relationship Id="rId17" Type="http://schemas.openxmlformats.org/officeDocument/2006/relationships/image" Target="media/image6.png"/><Relationship Id="rId59" Type="http://schemas.openxmlformats.org/officeDocument/2006/relationships/image" Target="media/image28.wmf"/><Relationship Id="rId124" Type="http://schemas.openxmlformats.org/officeDocument/2006/relationships/oleObject" Target="embeddings/oleObject57.bin"/><Relationship Id="rId70" Type="http://schemas.openxmlformats.org/officeDocument/2006/relationships/oleObject" Target="embeddings/oleObject30.bin"/><Relationship Id="rId166" Type="http://schemas.openxmlformats.org/officeDocument/2006/relationships/oleObject" Target="embeddings/oleObject78.bin"/><Relationship Id="rId331" Type="http://schemas.openxmlformats.org/officeDocument/2006/relationships/image" Target="media/image164.wmf"/><Relationship Id="rId373" Type="http://schemas.openxmlformats.org/officeDocument/2006/relationships/image" Target="media/image185.wmf"/><Relationship Id="rId429" Type="http://schemas.openxmlformats.org/officeDocument/2006/relationships/image" Target="media/image213.wmf"/><Relationship Id="rId1" Type="http://schemas.openxmlformats.org/officeDocument/2006/relationships/customXml" Target="../customXml/item1.xml"/><Relationship Id="rId233" Type="http://schemas.openxmlformats.org/officeDocument/2006/relationships/image" Target="media/image115.wmf"/><Relationship Id="rId440" Type="http://schemas.openxmlformats.org/officeDocument/2006/relationships/oleObject" Target="embeddings/oleObject215.bin"/><Relationship Id="rId28" Type="http://schemas.openxmlformats.org/officeDocument/2006/relationships/oleObject" Target="embeddings/oleObject9.bin"/><Relationship Id="rId275" Type="http://schemas.openxmlformats.org/officeDocument/2006/relationships/image" Target="media/image136.wmf"/><Relationship Id="rId300" Type="http://schemas.openxmlformats.org/officeDocument/2006/relationships/oleObject" Target="embeddings/oleObject145.bin"/><Relationship Id="rId81" Type="http://schemas.openxmlformats.org/officeDocument/2006/relationships/image" Target="media/image39.wmf"/><Relationship Id="rId135" Type="http://schemas.openxmlformats.org/officeDocument/2006/relationships/image" Target="media/image66.wmf"/><Relationship Id="rId177" Type="http://schemas.openxmlformats.org/officeDocument/2006/relationships/image" Target="media/image87.wmf"/><Relationship Id="rId342" Type="http://schemas.openxmlformats.org/officeDocument/2006/relationships/oleObject" Target="embeddings/oleObject166.bin"/><Relationship Id="rId384" Type="http://schemas.openxmlformats.org/officeDocument/2006/relationships/oleObject" Target="embeddings/oleObject187.bin"/><Relationship Id="rId202" Type="http://schemas.openxmlformats.org/officeDocument/2006/relationships/oleObject" Target="embeddings/oleObject96.bin"/><Relationship Id="rId244" Type="http://schemas.openxmlformats.org/officeDocument/2006/relationships/oleObject" Target="embeddings/oleObject117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2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D79B02-7B46-4CBB-AC9A-3DF81606B6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</TotalTime>
  <Pages>12</Pages>
  <Words>2334</Words>
  <Characters>13309</Characters>
  <Application>Microsoft Office Word</Application>
  <DocSecurity>0</DocSecurity>
  <Lines>110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ti</Company>
  <LinksUpToDate>false</LinksUpToDate>
  <CharactersWithSpaces>15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enay2002 Kulikov</dc:creator>
  <cp:lastModifiedBy>Александра Муслимова</cp:lastModifiedBy>
  <cp:revision>13</cp:revision>
  <cp:lastPrinted>2019-12-17T12:43:00Z</cp:lastPrinted>
  <dcterms:created xsi:type="dcterms:W3CDTF">2022-02-07T10:48:00Z</dcterms:created>
  <dcterms:modified xsi:type="dcterms:W3CDTF">2022-02-10T11:35:00Z</dcterms:modified>
</cp:coreProperties>
</file>